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sigs" ContentType="application/vnd.openxmlformats-package.digital-signature-origin"/>
  <Default Extension="jpg" ContentType="image/jpeg"/>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charts/chart1.xml" ContentType="application/vnd.openxmlformats-officedocument.drawingml.chart+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docProps/core.xml" ContentType="application/vnd.openxmlformats-package.core-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app.xml" ContentType="application/vnd.openxmlformats-officedocument.extended-properties+xml"/>
  <Override PartName="/_xmlsignatures/sig1.xml" ContentType="application/vnd.openxmlformats-package.digital-signature-xmlsignatur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package/2006/relationships/digital-signature/origin" Target="_xmlsignatures/origin.sig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57474042"/>
        <w:docPartObj>
          <w:docPartGallery w:val="Cover Pages"/>
          <w:docPartUnique/>
        </w:docPartObj>
      </w:sdtPr>
      <w:sdtContent>
        <w:p w:rsidR="009C06E2" w:rsidRDefault="009C06E2">
          <w:pPr>
            <w:pStyle w:val="NoSpacing"/>
          </w:pPr>
          <w:r>
            <w:rPr>
              <w:noProof/>
            </w:rPr>
            <mc:AlternateContent>
              <mc:Choice Requires="wpg">
                <w:drawing>
                  <wp:anchor distT="0" distB="0" distL="114300" distR="114300" simplePos="0" relativeHeight="251661311" behindDoc="1" locked="0" layoutInCell="1" allowOverlap="1" wp14:anchorId="46EC2B5B" wp14:editId="6D481BD2">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448393466"/>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3F7E27" w:rsidRDefault="003F7E27">
                                      <w:pPr>
                                        <w:pStyle w:val="NoSpacing"/>
                                        <w:jc w:val="right"/>
                                        <w:rPr>
                                          <w:color w:val="FFFFFF" w:themeColor="background1"/>
                                          <w:sz w:val="28"/>
                                          <w:szCs w:val="28"/>
                                        </w:rPr>
                                      </w:pPr>
                                      <w:r>
                                        <w:rPr>
                                          <w:color w:val="FFFFFF" w:themeColor="background1"/>
                                          <w:sz w:val="28"/>
                                          <w:szCs w:val="28"/>
                                        </w:rPr>
                                        <w:t>Software Engineering</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46EC2B5B" id="Group 2" o:spid="_x0000_s1026" style="position:absolute;margin-left:0;margin-top:0;width:172.8pt;height:718.55pt;z-index:-251655169;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i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X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LTk9UlYkAACA&#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q0cEA&#10;AADaAAAADwAAAGRycy9kb3ducmV2LnhtbESPW4vCMBSE3xf8D+EI+7amVZGlaxQrKPvqZfH10Jxt&#10;i81JSWIv/36zIPg4zMw3zHo7mEZ05HxtWUE6S0AQF1bXXCq4Xg4fnyB8QNbYWCYFI3nYbiZva8y0&#10;7flE3TmUIkLYZ6igCqHNpPRFRQb9zLbE0fu1zmCI0pVSO+wj3DRyniQrabDmuFBhS/uKivv5YRTs&#10;884tb30yjj7Nj81PenvknpV6nw67LxCBhvAKP9vfWsEC/q/EGy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9qtHBAAAA2gAAAA8AAAAAAAAAAAAAAAAAmAIAAGRycy9kb3du&#10;cmV2LnhtbFBLBQYAAAAABAAEAPUAAACGAwAAAAA=&#10;" fillcolor="#637052 [3215]" stroked="f" strokeweight="1.25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ZRsUA&#10;AADaAAAADwAAAGRycy9kb3ducmV2LnhtbESPQWsCMRSE7wX/Q3hCbzWrFltXo2hBkIIH3R48PjbP&#10;zbabl7iJuu2vbwpCj8PMfMPMl51txJXaUDtWMBxkIIhLp2uuFHwUm6dXECEia2wck4JvCrBc9B7m&#10;mGt34z1dD7ESCcIhRwUmRp9LGUpDFsPAeeLknVxrMSbZVlK3eEtw28hRlk2kxZrTgkFPb4bKr8PF&#10;Kig+/fjdn3+m6/HLZG1Ox3DcbUqlHvvdagYiUhf/w/f2Vit4hr8r6Qb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L9lGxQAAANoAAAAPAAAAAAAAAAAAAAAAAJgCAABkcnMv&#10;ZG93bnJldi54bWxQSwUGAAAAAAQABAD1AAAAigMAAAAA&#10;" adj="18883" fillcolor="#e48312 [3204]" stroked="f" strokeweight="1.25pt">
                      <v:textbox inset=",0,14.4pt,0">
                        <w:txbxContent>
                          <w:sdt>
                            <w:sdtPr>
                              <w:rPr>
                                <w:color w:val="FFFFFF" w:themeColor="background1"/>
                                <w:sz w:val="28"/>
                                <w:szCs w:val="28"/>
                              </w:rPr>
                              <w:alias w:val="Date"/>
                              <w:tag w:val=""/>
                              <w:id w:val="-448393466"/>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3F7E27" w:rsidRDefault="003F7E27">
                                <w:pPr>
                                  <w:pStyle w:val="NoSpacing"/>
                                  <w:jc w:val="right"/>
                                  <w:rPr>
                                    <w:color w:val="FFFFFF" w:themeColor="background1"/>
                                    <w:sz w:val="28"/>
                                    <w:szCs w:val="28"/>
                                  </w:rPr>
                                </w:pPr>
                                <w:r>
                                  <w:rPr>
                                    <w:color w:val="FFFFFF" w:themeColor="background1"/>
                                    <w:sz w:val="28"/>
                                    <w:szCs w:val="28"/>
                                  </w:rPr>
                                  <w:t>Software Engineering</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637052 [3215]" strokecolor="#637052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637052 [3215]" strokecolor="#637052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637052 [3215]" strokecolor="#637052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637052 [3215]" strokecolor="#637052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637052 [3215]" strokecolor="#637052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637052 [3215]" strokecolor="#637052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637052 [3215]" strokecolor="#637052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637052 [3215]" strokecolor="#637052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637052 [3215]" strokecolor="#637052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637052 [3215]" strokecolor="#637052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637052 [3215]" strokecolor="#637052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637052 [3215]" strokecolor="#637052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637052 [3215]" strokecolor="#637052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637052 [3215]" strokecolor="#637052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637052 [3215]" strokecolor="#637052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637052 [3215]" strokecolor="#637052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637052 [3215]" strokecolor="#637052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637052 [3215]" strokecolor="#637052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637052 [3215]" strokecolor="#637052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637052 [3215]" strokecolor="#637052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637052 [3215]" strokecolor="#637052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637052 [3215]" strokecolor="#637052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637052 [3215]" strokecolor="#637052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260385C" wp14:editId="405ED8A5">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34" name="Text Box 34"/>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F7E27" w:rsidRDefault="003F7E27">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1663075177"/>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Project Proposal</w:t>
                                    </w:r>
                                  </w:sdtContent>
                                </w:sdt>
                              </w:p>
                              <w:p w:rsidR="003F7E27" w:rsidRDefault="003F7E27" w:rsidP="00335347">
                                <w:pPr>
                                  <w:spacing w:before="120"/>
                                  <w:jc w:val="center"/>
                                  <w:rPr>
                                    <w:color w:val="404040" w:themeColor="text1" w:themeTint="BF"/>
                                    <w:sz w:val="36"/>
                                    <w:szCs w:val="36"/>
                                  </w:rPr>
                                </w:pPr>
                                <w:sdt>
                                  <w:sdtPr>
                                    <w:rPr>
                                      <w:color w:val="404040" w:themeColor="text1" w:themeTint="BF"/>
                                      <w:sz w:val="36"/>
                                      <w:szCs w:val="36"/>
                                    </w:rPr>
                                    <w:alias w:val="Subtitle"/>
                                    <w:tag w:val=""/>
                                    <w:id w:val="382833970"/>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Wii-Car”</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260385C" id="_x0000_t202" coordsize="21600,21600" o:spt="202" path="m,l,21600r21600,l21600,xe">
                    <v:stroke joinstyle="miter"/>
                    <v:path gradientshapeok="t" o:connecttype="rect"/>
                  </v:shapetype>
                  <v:shape id="Text Box 34"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" filled="f" stroked="f" strokeweight=".5pt">
                    <v:textbox style="mso-fit-shape-to-text:t" inset="0,0,0,0">
                      <w:txbxContent>
                        <w:p w:rsidR="003F7E27" w:rsidRDefault="003F7E27">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1663075177"/>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Project Proposal</w:t>
                              </w:r>
                            </w:sdtContent>
                          </w:sdt>
                        </w:p>
                        <w:p w:rsidR="003F7E27" w:rsidRDefault="003F7E27" w:rsidP="00335347">
                          <w:pPr>
                            <w:spacing w:before="120"/>
                            <w:jc w:val="center"/>
                            <w:rPr>
                              <w:color w:val="404040" w:themeColor="text1" w:themeTint="BF"/>
                              <w:sz w:val="36"/>
                              <w:szCs w:val="36"/>
                            </w:rPr>
                          </w:pPr>
                          <w:sdt>
                            <w:sdtPr>
                              <w:rPr>
                                <w:color w:val="404040" w:themeColor="text1" w:themeTint="BF"/>
                                <w:sz w:val="36"/>
                                <w:szCs w:val="36"/>
                              </w:rPr>
                              <w:alias w:val="Subtitle"/>
                              <w:tag w:val=""/>
                              <w:id w:val="382833970"/>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Wii-Car”</w:t>
                              </w:r>
                            </w:sdtContent>
                          </w:sdt>
                        </w:p>
                      </w:txbxContent>
                    </v:textbox>
                    <w10:wrap anchorx="page" anchory="page"/>
                  </v:shape>
                </w:pict>
              </mc:Fallback>
            </mc:AlternateContent>
          </w:r>
        </w:p>
        <w:p w:rsidR="00597B13" w:rsidRDefault="00202267">
          <w:pPr>
            <w:sectPr w:rsidR="00597B13" w:rsidSect="0000315A">
              <w:headerReference w:type="default" r:id="rId9"/>
              <w:footerReference w:type="default" r:id="rId10"/>
              <w:pgSz w:w="11907" w:h="16839" w:code="9"/>
              <w:pgMar w:top="1440" w:right="1440" w:bottom="1440" w:left="1440" w:header="720" w:footer="720" w:gutter="0"/>
              <w:pgNumType w:fmt="lowerRoman" w:start="0"/>
              <w:cols w:space="720"/>
              <w:titlePg/>
              <w:docGrid w:linePitch="360"/>
            </w:sectPr>
          </w:pPr>
          <w:r>
            <w:rPr>
              <w:noProof/>
            </w:rPr>
            <w:drawing>
              <wp:anchor distT="0" distB="0" distL="114300" distR="114300" simplePos="0" relativeHeight="251667456" behindDoc="0" locked="0" layoutInCell="1" allowOverlap="1">
                <wp:simplePos x="0" y="0"/>
                <wp:positionH relativeFrom="margin">
                  <wp:posOffset>1694815</wp:posOffset>
                </wp:positionH>
                <wp:positionV relativeFrom="margin">
                  <wp:posOffset>2234565</wp:posOffset>
                </wp:positionV>
                <wp:extent cx="2339975" cy="2339975"/>
                <wp:effectExtent l="0" t="0" r="3175" b="3175"/>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uet logo.jpg"/>
                        <pic:cNvPicPr/>
                      </pic:nvPicPr>
                      <pic:blipFill>
                        <a:blip r:embed="rId11">
                          <a:extLst>
                            <a:ext uri="{28A0092B-C50C-407E-A947-70E740481C1C}">
                              <a14:useLocalDpi xmlns:a14="http://schemas.microsoft.com/office/drawing/2010/main" val="0"/>
                            </a:ext>
                          </a:extLst>
                        </a:blip>
                        <a:stretch>
                          <a:fillRect/>
                        </a:stretch>
                      </pic:blipFill>
                      <pic:spPr>
                        <a:xfrm>
                          <a:off x="0" y="0"/>
                          <a:ext cx="2339975" cy="2339975"/>
                        </a:xfrm>
                        <a:prstGeom prst="rect">
                          <a:avLst/>
                        </a:prstGeom>
                      </pic:spPr>
                    </pic:pic>
                  </a:graphicData>
                </a:graphic>
                <wp14:sizeRelH relativeFrom="margin">
                  <wp14:pctWidth>0</wp14:pctWidth>
                </wp14:sizeRelH>
                <wp14:sizeRelV relativeFrom="margin">
                  <wp14:pctHeight>0</wp14:pctHeight>
                </wp14:sizeRelV>
              </wp:anchor>
            </w:drawing>
          </w:r>
          <w:r w:rsidR="007C614A">
            <w:rPr>
              <w:noProof/>
            </w:rPr>
            <mc:AlternateContent>
              <mc:Choice Requires="wps">
                <w:drawing>
                  <wp:anchor distT="91440" distB="91440" distL="114300" distR="114300" simplePos="0" relativeHeight="251666432" behindDoc="0" locked="0" layoutInCell="1" allowOverlap="1" wp14:anchorId="11AA06C4" wp14:editId="42D248FF">
                    <wp:simplePos x="0" y="0"/>
                    <wp:positionH relativeFrom="margin">
                      <wp:posOffset>679450</wp:posOffset>
                    </wp:positionH>
                    <wp:positionV relativeFrom="margin">
                      <wp:posOffset>4749800</wp:posOffset>
                    </wp:positionV>
                    <wp:extent cx="4462145" cy="933450"/>
                    <wp:effectExtent l="0" t="0" r="0" b="0"/>
                    <wp:wrapSquare wrapText="bothSides"/>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2145" cy="933450"/>
                            </a:xfrm>
                            <a:prstGeom prst="rect">
                              <a:avLst/>
                            </a:prstGeom>
                            <a:ln>
                              <a:noFill/>
                              <a:headEnd/>
                              <a:tailEnd/>
                            </a:ln>
                          </wps:spPr>
                          <wps:style>
                            <a:lnRef idx="2">
                              <a:schemeClr val="accent2"/>
                            </a:lnRef>
                            <a:fillRef idx="1">
                              <a:schemeClr val="lt1"/>
                            </a:fillRef>
                            <a:effectRef idx="0">
                              <a:schemeClr val="accent2"/>
                            </a:effectRef>
                            <a:fontRef idx="minor">
                              <a:schemeClr val="dk1"/>
                            </a:fontRef>
                          </wps:style>
                          <wps:txbx>
                            <w:txbxContent>
                              <w:p w:rsidR="003F7E27" w:rsidRPr="0035277C" w:rsidRDefault="003F7E27" w:rsidP="00396F18">
                                <w:pPr>
                                  <w:pBdr>
                                    <w:top w:val="single" w:sz="24" w:space="7" w:color="E48312" w:themeColor="accent1"/>
                                    <w:bottom w:val="single" w:sz="24" w:space="8" w:color="E48312" w:themeColor="accent1"/>
                                  </w:pBdr>
                                  <w:spacing w:after="0"/>
                                  <w:jc w:val="center"/>
                                  <w:rPr>
                                    <w:i/>
                                    <w:iCs/>
                                    <w:color w:val="49533D" w:themeColor="text2" w:themeShade="BF"/>
                                    <w:sz w:val="32"/>
                                    <w:szCs w:val="24"/>
                                  </w:rPr>
                                </w:pPr>
                                <w:r w:rsidRPr="0035277C">
                                  <w:rPr>
                                    <w:i/>
                                    <w:iCs/>
                                    <w:color w:val="49533D" w:themeColor="text2" w:themeShade="BF"/>
                                    <w:sz w:val="32"/>
                                    <w:szCs w:val="24"/>
                                  </w:rPr>
                                  <w:t>Department of Computer Science and Engineering</w:t>
                                </w:r>
                              </w:p>
                              <w:p w:rsidR="003F7E27" w:rsidRPr="0035277C" w:rsidRDefault="003F7E27" w:rsidP="00396F18">
                                <w:pPr>
                                  <w:pBdr>
                                    <w:top w:val="single" w:sz="24" w:space="7" w:color="E48312" w:themeColor="accent1"/>
                                    <w:bottom w:val="single" w:sz="24" w:space="8" w:color="E48312" w:themeColor="accent1"/>
                                  </w:pBdr>
                                  <w:spacing w:after="0"/>
                                  <w:jc w:val="center"/>
                                  <w:rPr>
                                    <w:i/>
                                    <w:iCs/>
                                    <w:color w:val="49533D" w:themeColor="text2" w:themeShade="BF"/>
                                    <w:sz w:val="32"/>
                                  </w:rPr>
                                </w:pPr>
                                <w:r w:rsidRPr="0035277C">
                                  <w:rPr>
                                    <w:i/>
                                    <w:iCs/>
                                    <w:color w:val="49533D" w:themeColor="text2" w:themeShade="BF"/>
                                    <w:sz w:val="32"/>
                                    <w:szCs w:val="24"/>
                                  </w:rPr>
                                  <w:t>University of Engineering and Technology, Laho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AA06C4" id="Text Box 2" o:spid="_x0000_s1056" type="#_x0000_t202" style="position:absolute;margin-left:53.5pt;margin-top:374pt;width:351.35pt;height:73.5pt;z-index:251666432;visibility:visible;mso-wrap-style:square;mso-width-percent:0;mso-height-percent:0;mso-wrap-distance-left:9pt;mso-wrap-distance-top:7.2pt;mso-wrap-distance-right:9pt;mso-wrap-distance-bottom:7.2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" fillcolor="white [3201]" stroked="f" strokeweight="1.25pt">
                    <v:textbox>
                      <w:txbxContent>
                        <w:p w:rsidR="003F7E27" w:rsidRPr="0035277C" w:rsidRDefault="003F7E27" w:rsidP="00396F18">
                          <w:pPr>
                            <w:pBdr>
                              <w:top w:val="single" w:sz="24" w:space="7" w:color="E48312" w:themeColor="accent1"/>
                              <w:bottom w:val="single" w:sz="24" w:space="8" w:color="E48312" w:themeColor="accent1"/>
                            </w:pBdr>
                            <w:spacing w:after="0"/>
                            <w:jc w:val="center"/>
                            <w:rPr>
                              <w:i/>
                              <w:iCs/>
                              <w:color w:val="49533D" w:themeColor="text2" w:themeShade="BF"/>
                              <w:sz w:val="32"/>
                              <w:szCs w:val="24"/>
                            </w:rPr>
                          </w:pPr>
                          <w:r w:rsidRPr="0035277C">
                            <w:rPr>
                              <w:i/>
                              <w:iCs/>
                              <w:color w:val="49533D" w:themeColor="text2" w:themeShade="BF"/>
                              <w:sz w:val="32"/>
                              <w:szCs w:val="24"/>
                            </w:rPr>
                            <w:t>Department of Computer Science and Engineering</w:t>
                          </w:r>
                        </w:p>
                        <w:p w:rsidR="003F7E27" w:rsidRPr="0035277C" w:rsidRDefault="003F7E27" w:rsidP="00396F18">
                          <w:pPr>
                            <w:pBdr>
                              <w:top w:val="single" w:sz="24" w:space="7" w:color="E48312" w:themeColor="accent1"/>
                              <w:bottom w:val="single" w:sz="24" w:space="8" w:color="E48312" w:themeColor="accent1"/>
                            </w:pBdr>
                            <w:spacing w:after="0"/>
                            <w:jc w:val="center"/>
                            <w:rPr>
                              <w:i/>
                              <w:iCs/>
                              <w:color w:val="49533D" w:themeColor="text2" w:themeShade="BF"/>
                              <w:sz w:val="32"/>
                            </w:rPr>
                          </w:pPr>
                          <w:r w:rsidRPr="0035277C">
                            <w:rPr>
                              <w:i/>
                              <w:iCs/>
                              <w:color w:val="49533D" w:themeColor="text2" w:themeShade="BF"/>
                              <w:sz w:val="32"/>
                              <w:szCs w:val="24"/>
                            </w:rPr>
                            <w:t>University of Engineering and Technology, Lahore</w:t>
                          </w:r>
                        </w:p>
                      </w:txbxContent>
                    </v:textbox>
                    <w10:wrap type="square" anchorx="margin" anchory="margin"/>
                  </v:shape>
                </w:pict>
              </mc:Fallback>
            </mc:AlternateContent>
          </w:r>
          <w:r w:rsidR="009135AA">
            <w:rPr>
              <w:noProof/>
            </w:rPr>
            <mc:AlternateContent>
              <mc:Choice Requires="wps">
                <w:drawing>
                  <wp:anchor distT="45720" distB="45720" distL="114300" distR="114300" simplePos="0" relativeHeight="251662336" behindDoc="0" locked="0" layoutInCell="1" allowOverlap="1" wp14:anchorId="18473688" wp14:editId="7F03B55A">
                    <wp:simplePos x="0" y="0"/>
                    <wp:positionH relativeFrom="column">
                      <wp:posOffset>2951175</wp:posOffset>
                    </wp:positionH>
                    <wp:positionV relativeFrom="paragraph">
                      <wp:posOffset>6964858</wp:posOffset>
                    </wp:positionV>
                    <wp:extent cx="3672205" cy="1711325"/>
                    <wp:effectExtent l="0" t="0" r="4445" b="31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2205" cy="1711325"/>
                            </a:xfrm>
                            <a:prstGeom prst="rect">
                              <a:avLst/>
                            </a:prstGeom>
                            <a:ln>
                              <a:noFill/>
                              <a:headEnd/>
                              <a:tailEnd/>
                            </a:ln>
                          </wps:spPr>
                          <wps:style>
                            <a:lnRef idx="2">
                              <a:schemeClr val="accent1"/>
                            </a:lnRef>
                            <a:fillRef idx="1">
                              <a:schemeClr val="lt1"/>
                            </a:fillRef>
                            <a:effectRef idx="0">
                              <a:schemeClr val="accent1"/>
                            </a:effectRef>
                            <a:fontRef idx="minor">
                              <a:schemeClr val="dk1"/>
                            </a:fontRef>
                          </wps:style>
                          <wps:txbx>
                            <w:txbxContent>
                              <w:p w:rsidR="003F7E27" w:rsidRPr="00D0253B" w:rsidRDefault="003F7E27">
                                <w:pP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ject Supervisor:</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Dr. Tauqir Ahmad</w:t>
                                </w:r>
                                <w:r w:rsidR="00264732">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Co-Supervisor:</w:t>
                                </w:r>
                                <w:r w:rsidR="00264732">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00264732">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Mr. Muhammad Sami Ullah</w:t>
                                </w:r>
                              </w:p>
                              <w:p w:rsidR="003F7E27" w:rsidRPr="00D0253B" w:rsidRDefault="003F7E27">
                                <w:pP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0" w:name="_GoBack"/>
                                <w:bookmarkEnd w:id="0"/>
                              </w:p>
                              <w:p w:rsidR="003F7E27" w:rsidRPr="00D0253B" w:rsidRDefault="003F7E27">
                                <w:pP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am Members:</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Ahmar Sultan</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08)</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Asad Azam</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11)</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Hassan Imam</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26)</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Abdullah Baig</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2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473688" id="_x0000_s1057" type="#_x0000_t202" style="position:absolute;margin-left:232.4pt;margin-top:548.4pt;width:289.15pt;height:134.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" fillcolor="white [3201]" stroked="f" strokeweight="1.25pt">
                    <v:textbox>
                      <w:txbxContent>
                        <w:p w:rsidR="003F7E27" w:rsidRPr="00D0253B" w:rsidRDefault="003F7E27">
                          <w:pP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ject Supervisor:</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Dr. Tauqir Ahmad</w:t>
                          </w:r>
                          <w:r w:rsidR="00264732">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Co-Supervisor:</w:t>
                          </w:r>
                          <w:r w:rsidR="00264732">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00264732">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Mr. Muhammad Sami Ullah</w:t>
                          </w:r>
                        </w:p>
                        <w:p w:rsidR="003F7E27" w:rsidRPr="00D0253B" w:rsidRDefault="003F7E27">
                          <w:pP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1" w:name="_GoBack"/>
                          <w:bookmarkEnd w:id="1"/>
                        </w:p>
                        <w:p w:rsidR="003F7E27" w:rsidRPr="00D0253B" w:rsidRDefault="003F7E27">
                          <w:pP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am Members:</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Ahmar Sultan</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08)</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Asad Azam</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11)</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Hassan Imam</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26)</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Abdullah Baig</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27)</w:t>
                          </w:r>
                        </w:p>
                      </w:txbxContent>
                    </v:textbox>
                    <w10:wrap type="square"/>
                  </v:shape>
                </w:pict>
              </mc:Fallback>
            </mc:AlternateContent>
          </w:r>
        </w:p>
        <w:p w:rsidR="009C06E2" w:rsidRDefault="003F7E27">
          <w:pPr>
            <w:rPr>
              <w:rFonts w:asciiTheme="majorHAnsi" w:eastAsiaTheme="majorEastAsia" w:hAnsiTheme="majorHAnsi" w:cstheme="majorBidi"/>
              <w:color w:val="AA610D" w:themeColor="accent1" w:themeShade="BF"/>
              <w:sz w:val="36"/>
              <w:szCs w:val="36"/>
            </w:rPr>
          </w:pPr>
        </w:p>
      </w:sdtContent>
    </w:sdt>
    <w:sdt>
      <w:sdtPr>
        <w:rPr>
          <w:rFonts w:asciiTheme="minorHAnsi" w:eastAsiaTheme="minorEastAsia" w:hAnsiTheme="minorHAnsi" w:cstheme="minorBidi"/>
          <w:color w:val="auto"/>
          <w:sz w:val="21"/>
          <w:szCs w:val="21"/>
        </w:rPr>
        <w:id w:val="-1034647859"/>
        <w:docPartObj>
          <w:docPartGallery w:val="Table of Contents"/>
          <w:docPartUnique/>
        </w:docPartObj>
      </w:sdtPr>
      <w:sdtEndPr>
        <w:rPr>
          <w:b/>
          <w:bCs/>
          <w:noProof/>
        </w:rPr>
      </w:sdtEndPr>
      <w:sdtContent>
        <w:p w:rsidR="00401EF2" w:rsidRDefault="00401EF2" w:rsidP="002979B7">
          <w:pPr>
            <w:pStyle w:val="TOCHeading"/>
            <w:tabs>
              <w:tab w:val="left" w:pos="3780"/>
            </w:tabs>
          </w:pPr>
          <w:r>
            <w:t>Contents</w:t>
          </w:r>
        </w:p>
        <w:p w:rsidR="007B5BAE" w:rsidRDefault="00401EF2">
          <w:pPr>
            <w:pStyle w:val="TOC1"/>
            <w:tabs>
              <w:tab w:val="right" w:leader="dot" w:pos="9017"/>
            </w:tabs>
            <w:rPr>
              <w:noProof/>
              <w:sz w:val="22"/>
              <w:szCs w:val="22"/>
            </w:rPr>
          </w:pPr>
          <w:r>
            <w:fldChar w:fldCharType="begin"/>
          </w:r>
          <w:r>
            <w:instrText xml:space="preserve"> TOC \o "1-3" \h \z \u </w:instrText>
          </w:r>
          <w:r>
            <w:fldChar w:fldCharType="separate"/>
          </w:r>
          <w:hyperlink w:anchor="_Toc399576203" w:history="1">
            <w:r w:rsidR="007B5BAE" w:rsidRPr="00D319DC">
              <w:rPr>
                <w:rStyle w:val="Hyperlink"/>
                <w:noProof/>
              </w:rPr>
              <w:t>Introduction</w:t>
            </w:r>
            <w:r w:rsidR="007B5BAE">
              <w:rPr>
                <w:noProof/>
                <w:webHidden/>
              </w:rPr>
              <w:tab/>
            </w:r>
            <w:r w:rsidR="007B5BAE">
              <w:rPr>
                <w:noProof/>
                <w:webHidden/>
              </w:rPr>
              <w:fldChar w:fldCharType="begin"/>
            </w:r>
            <w:r w:rsidR="007B5BAE">
              <w:rPr>
                <w:noProof/>
                <w:webHidden/>
              </w:rPr>
              <w:instrText xml:space="preserve"> PAGEREF _Toc399576203 \h </w:instrText>
            </w:r>
            <w:r w:rsidR="007B5BAE">
              <w:rPr>
                <w:noProof/>
                <w:webHidden/>
              </w:rPr>
            </w:r>
            <w:r w:rsidR="007B5BAE">
              <w:rPr>
                <w:noProof/>
                <w:webHidden/>
              </w:rPr>
              <w:fldChar w:fldCharType="separate"/>
            </w:r>
            <w:r w:rsidR="003F7E27">
              <w:rPr>
                <w:noProof/>
                <w:webHidden/>
              </w:rPr>
              <w:t>1</w:t>
            </w:r>
            <w:r w:rsidR="007B5BAE">
              <w:rPr>
                <w:noProof/>
                <w:webHidden/>
              </w:rPr>
              <w:fldChar w:fldCharType="end"/>
            </w:r>
          </w:hyperlink>
        </w:p>
        <w:p w:rsidR="007B5BAE" w:rsidRDefault="003F7E27">
          <w:pPr>
            <w:pStyle w:val="TOC2"/>
            <w:tabs>
              <w:tab w:val="right" w:leader="dot" w:pos="9017"/>
            </w:tabs>
            <w:rPr>
              <w:noProof/>
              <w:sz w:val="22"/>
              <w:szCs w:val="22"/>
            </w:rPr>
          </w:pPr>
          <w:hyperlink w:anchor="_Toc399576204" w:history="1">
            <w:r w:rsidR="007B5BAE" w:rsidRPr="00D319DC">
              <w:rPr>
                <w:rStyle w:val="Hyperlink"/>
                <w:noProof/>
              </w:rPr>
              <w:t>Motivation and Objectives</w:t>
            </w:r>
            <w:r w:rsidR="007B5BAE">
              <w:rPr>
                <w:noProof/>
                <w:webHidden/>
              </w:rPr>
              <w:tab/>
            </w:r>
            <w:r w:rsidR="007B5BAE">
              <w:rPr>
                <w:noProof/>
                <w:webHidden/>
              </w:rPr>
              <w:fldChar w:fldCharType="begin"/>
            </w:r>
            <w:r w:rsidR="007B5BAE">
              <w:rPr>
                <w:noProof/>
                <w:webHidden/>
              </w:rPr>
              <w:instrText xml:space="preserve"> PAGEREF _Toc399576204 \h </w:instrText>
            </w:r>
            <w:r w:rsidR="007B5BAE">
              <w:rPr>
                <w:noProof/>
                <w:webHidden/>
              </w:rPr>
            </w:r>
            <w:r w:rsidR="007B5BAE">
              <w:rPr>
                <w:noProof/>
                <w:webHidden/>
              </w:rPr>
              <w:fldChar w:fldCharType="separate"/>
            </w:r>
            <w:r>
              <w:rPr>
                <w:noProof/>
                <w:webHidden/>
              </w:rPr>
              <w:t>1</w:t>
            </w:r>
            <w:r w:rsidR="007B5BAE">
              <w:rPr>
                <w:noProof/>
                <w:webHidden/>
              </w:rPr>
              <w:fldChar w:fldCharType="end"/>
            </w:r>
          </w:hyperlink>
        </w:p>
        <w:p w:rsidR="007B5BAE" w:rsidRDefault="003F7E27">
          <w:pPr>
            <w:pStyle w:val="TOC2"/>
            <w:tabs>
              <w:tab w:val="right" w:leader="dot" w:pos="9017"/>
            </w:tabs>
            <w:rPr>
              <w:noProof/>
              <w:sz w:val="22"/>
              <w:szCs w:val="22"/>
            </w:rPr>
          </w:pPr>
          <w:hyperlink w:anchor="_Toc399576205" w:history="1">
            <w:r w:rsidR="007B5BAE" w:rsidRPr="00D319DC">
              <w:rPr>
                <w:rStyle w:val="Hyperlink"/>
                <w:noProof/>
              </w:rPr>
              <w:t>Problem Statement</w:t>
            </w:r>
            <w:r w:rsidR="007B5BAE">
              <w:rPr>
                <w:noProof/>
                <w:webHidden/>
              </w:rPr>
              <w:tab/>
            </w:r>
            <w:r w:rsidR="007B5BAE">
              <w:rPr>
                <w:noProof/>
                <w:webHidden/>
              </w:rPr>
              <w:fldChar w:fldCharType="begin"/>
            </w:r>
            <w:r w:rsidR="007B5BAE">
              <w:rPr>
                <w:noProof/>
                <w:webHidden/>
              </w:rPr>
              <w:instrText xml:space="preserve"> PAGEREF _Toc399576205 \h </w:instrText>
            </w:r>
            <w:r w:rsidR="007B5BAE">
              <w:rPr>
                <w:noProof/>
                <w:webHidden/>
              </w:rPr>
            </w:r>
            <w:r w:rsidR="007B5BAE">
              <w:rPr>
                <w:noProof/>
                <w:webHidden/>
              </w:rPr>
              <w:fldChar w:fldCharType="separate"/>
            </w:r>
            <w:r>
              <w:rPr>
                <w:noProof/>
                <w:webHidden/>
              </w:rPr>
              <w:t>1</w:t>
            </w:r>
            <w:r w:rsidR="007B5BAE">
              <w:rPr>
                <w:noProof/>
                <w:webHidden/>
              </w:rPr>
              <w:fldChar w:fldCharType="end"/>
            </w:r>
          </w:hyperlink>
        </w:p>
        <w:p w:rsidR="007B5BAE" w:rsidRDefault="003F7E27">
          <w:pPr>
            <w:pStyle w:val="TOC2"/>
            <w:tabs>
              <w:tab w:val="right" w:leader="dot" w:pos="9017"/>
            </w:tabs>
            <w:rPr>
              <w:noProof/>
              <w:sz w:val="22"/>
              <w:szCs w:val="22"/>
            </w:rPr>
          </w:pPr>
          <w:hyperlink w:anchor="_Toc399576206" w:history="1">
            <w:r w:rsidR="007B5BAE" w:rsidRPr="00D319DC">
              <w:rPr>
                <w:rStyle w:val="Hyperlink"/>
                <w:noProof/>
              </w:rPr>
              <w:t>Description</w:t>
            </w:r>
            <w:r w:rsidR="007B5BAE">
              <w:rPr>
                <w:noProof/>
                <w:webHidden/>
              </w:rPr>
              <w:tab/>
            </w:r>
            <w:r w:rsidR="007B5BAE">
              <w:rPr>
                <w:noProof/>
                <w:webHidden/>
              </w:rPr>
              <w:fldChar w:fldCharType="begin"/>
            </w:r>
            <w:r w:rsidR="007B5BAE">
              <w:rPr>
                <w:noProof/>
                <w:webHidden/>
              </w:rPr>
              <w:instrText xml:space="preserve"> PAGEREF _Toc399576206 \h </w:instrText>
            </w:r>
            <w:r w:rsidR="007B5BAE">
              <w:rPr>
                <w:noProof/>
                <w:webHidden/>
              </w:rPr>
            </w:r>
            <w:r w:rsidR="007B5BAE">
              <w:rPr>
                <w:noProof/>
                <w:webHidden/>
              </w:rPr>
              <w:fldChar w:fldCharType="separate"/>
            </w:r>
            <w:r>
              <w:rPr>
                <w:noProof/>
                <w:webHidden/>
              </w:rPr>
              <w:t>1</w:t>
            </w:r>
            <w:r w:rsidR="007B5BAE">
              <w:rPr>
                <w:noProof/>
                <w:webHidden/>
              </w:rPr>
              <w:fldChar w:fldCharType="end"/>
            </w:r>
          </w:hyperlink>
        </w:p>
        <w:p w:rsidR="007B5BAE" w:rsidRDefault="003F7E27">
          <w:pPr>
            <w:pStyle w:val="TOC3"/>
            <w:tabs>
              <w:tab w:val="right" w:leader="dot" w:pos="9017"/>
            </w:tabs>
            <w:rPr>
              <w:noProof/>
              <w:sz w:val="22"/>
              <w:szCs w:val="22"/>
            </w:rPr>
          </w:pPr>
          <w:hyperlink w:anchor="_Toc399576207" w:history="1">
            <w:r w:rsidR="007B5BAE" w:rsidRPr="00D319DC">
              <w:rPr>
                <w:rStyle w:val="Hyperlink"/>
                <w:noProof/>
              </w:rPr>
              <w:t>Android Application</w:t>
            </w:r>
            <w:r w:rsidR="007B5BAE">
              <w:rPr>
                <w:noProof/>
                <w:webHidden/>
              </w:rPr>
              <w:tab/>
            </w:r>
            <w:r w:rsidR="007B5BAE">
              <w:rPr>
                <w:noProof/>
                <w:webHidden/>
              </w:rPr>
              <w:fldChar w:fldCharType="begin"/>
            </w:r>
            <w:r w:rsidR="007B5BAE">
              <w:rPr>
                <w:noProof/>
                <w:webHidden/>
              </w:rPr>
              <w:instrText xml:space="preserve"> PAGEREF _Toc399576207 \h </w:instrText>
            </w:r>
            <w:r w:rsidR="007B5BAE">
              <w:rPr>
                <w:noProof/>
                <w:webHidden/>
              </w:rPr>
            </w:r>
            <w:r w:rsidR="007B5BAE">
              <w:rPr>
                <w:noProof/>
                <w:webHidden/>
              </w:rPr>
              <w:fldChar w:fldCharType="separate"/>
            </w:r>
            <w:r>
              <w:rPr>
                <w:noProof/>
                <w:webHidden/>
              </w:rPr>
              <w:t>1</w:t>
            </w:r>
            <w:r w:rsidR="007B5BAE">
              <w:rPr>
                <w:noProof/>
                <w:webHidden/>
              </w:rPr>
              <w:fldChar w:fldCharType="end"/>
            </w:r>
          </w:hyperlink>
        </w:p>
        <w:p w:rsidR="007B5BAE" w:rsidRDefault="003F7E27">
          <w:pPr>
            <w:pStyle w:val="TOC3"/>
            <w:tabs>
              <w:tab w:val="right" w:leader="dot" w:pos="9017"/>
            </w:tabs>
            <w:rPr>
              <w:noProof/>
              <w:sz w:val="22"/>
              <w:szCs w:val="22"/>
            </w:rPr>
          </w:pPr>
          <w:hyperlink w:anchor="_Toc399576208" w:history="1">
            <w:r w:rsidR="007B5BAE" w:rsidRPr="00D319DC">
              <w:rPr>
                <w:rStyle w:val="Hyperlink"/>
                <w:noProof/>
              </w:rPr>
              <w:t>Car</w:t>
            </w:r>
            <w:r w:rsidR="007B5BAE">
              <w:rPr>
                <w:noProof/>
                <w:webHidden/>
              </w:rPr>
              <w:tab/>
            </w:r>
            <w:r w:rsidR="007B5BAE">
              <w:rPr>
                <w:noProof/>
                <w:webHidden/>
              </w:rPr>
              <w:fldChar w:fldCharType="begin"/>
            </w:r>
            <w:r w:rsidR="007B5BAE">
              <w:rPr>
                <w:noProof/>
                <w:webHidden/>
              </w:rPr>
              <w:instrText xml:space="preserve"> PAGEREF _Toc399576208 \h </w:instrText>
            </w:r>
            <w:r w:rsidR="007B5BAE">
              <w:rPr>
                <w:noProof/>
                <w:webHidden/>
              </w:rPr>
            </w:r>
            <w:r w:rsidR="007B5BAE">
              <w:rPr>
                <w:noProof/>
                <w:webHidden/>
              </w:rPr>
              <w:fldChar w:fldCharType="separate"/>
            </w:r>
            <w:r>
              <w:rPr>
                <w:noProof/>
                <w:webHidden/>
              </w:rPr>
              <w:t>1</w:t>
            </w:r>
            <w:r w:rsidR="007B5BAE">
              <w:rPr>
                <w:noProof/>
                <w:webHidden/>
              </w:rPr>
              <w:fldChar w:fldCharType="end"/>
            </w:r>
          </w:hyperlink>
        </w:p>
        <w:p w:rsidR="007B5BAE" w:rsidRDefault="003F7E27">
          <w:pPr>
            <w:pStyle w:val="TOC3"/>
            <w:tabs>
              <w:tab w:val="right" w:leader="dot" w:pos="9017"/>
            </w:tabs>
            <w:rPr>
              <w:noProof/>
              <w:sz w:val="22"/>
              <w:szCs w:val="22"/>
            </w:rPr>
          </w:pPr>
          <w:hyperlink w:anchor="_Toc399576209" w:history="1">
            <w:r w:rsidR="007B5BAE" w:rsidRPr="00D319DC">
              <w:rPr>
                <w:rStyle w:val="Hyperlink"/>
                <w:noProof/>
              </w:rPr>
              <w:t>GPS</w:t>
            </w:r>
            <w:r w:rsidR="007B5BAE">
              <w:rPr>
                <w:noProof/>
                <w:webHidden/>
              </w:rPr>
              <w:tab/>
            </w:r>
            <w:r w:rsidR="007B5BAE">
              <w:rPr>
                <w:noProof/>
                <w:webHidden/>
              </w:rPr>
              <w:fldChar w:fldCharType="begin"/>
            </w:r>
            <w:r w:rsidR="007B5BAE">
              <w:rPr>
                <w:noProof/>
                <w:webHidden/>
              </w:rPr>
              <w:instrText xml:space="preserve"> PAGEREF _Toc399576209 \h </w:instrText>
            </w:r>
            <w:r w:rsidR="007B5BAE">
              <w:rPr>
                <w:noProof/>
                <w:webHidden/>
              </w:rPr>
            </w:r>
            <w:r w:rsidR="007B5BAE">
              <w:rPr>
                <w:noProof/>
                <w:webHidden/>
              </w:rPr>
              <w:fldChar w:fldCharType="separate"/>
            </w:r>
            <w:r>
              <w:rPr>
                <w:noProof/>
                <w:webHidden/>
              </w:rPr>
              <w:t>1</w:t>
            </w:r>
            <w:r w:rsidR="007B5BAE">
              <w:rPr>
                <w:noProof/>
                <w:webHidden/>
              </w:rPr>
              <w:fldChar w:fldCharType="end"/>
            </w:r>
          </w:hyperlink>
        </w:p>
        <w:p w:rsidR="007B5BAE" w:rsidRDefault="003F7E27">
          <w:pPr>
            <w:pStyle w:val="TOC3"/>
            <w:tabs>
              <w:tab w:val="right" w:leader="dot" w:pos="9017"/>
            </w:tabs>
            <w:rPr>
              <w:noProof/>
              <w:sz w:val="22"/>
              <w:szCs w:val="22"/>
            </w:rPr>
          </w:pPr>
          <w:hyperlink w:anchor="_Toc399576210" w:history="1">
            <w:r w:rsidR="007B5BAE" w:rsidRPr="00D319DC">
              <w:rPr>
                <w:rStyle w:val="Hyperlink"/>
                <w:noProof/>
              </w:rPr>
              <w:t>Web Server</w:t>
            </w:r>
            <w:r w:rsidR="007B5BAE">
              <w:rPr>
                <w:noProof/>
                <w:webHidden/>
              </w:rPr>
              <w:tab/>
            </w:r>
            <w:r w:rsidR="007B5BAE">
              <w:rPr>
                <w:noProof/>
                <w:webHidden/>
              </w:rPr>
              <w:fldChar w:fldCharType="begin"/>
            </w:r>
            <w:r w:rsidR="007B5BAE">
              <w:rPr>
                <w:noProof/>
                <w:webHidden/>
              </w:rPr>
              <w:instrText xml:space="preserve"> PAGEREF _Toc399576210 \h </w:instrText>
            </w:r>
            <w:r w:rsidR="007B5BAE">
              <w:rPr>
                <w:noProof/>
                <w:webHidden/>
              </w:rPr>
            </w:r>
            <w:r w:rsidR="007B5BAE">
              <w:rPr>
                <w:noProof/>
                <w:webHidden/>
              </w:rPr>
              <w:fldChar w:fldCharType="separate"/>
            </w:r>
            <w:r>
              <w:rPr>
                <w:noProof/>
                <w:webHidden/>
              </w:rPr>
              <w:t>2</w:t>
            </w:r>
            <w:r w:rsidR="007B5BAE">
              <w:rPr>
                <w:noProof/>
                <w:webHidden/>
              </w:rPr>
              <w:fldChar w:fldCharType="end"/>
            </w:r>
          </w:hyperlink>
        </w:p>
        <w:p w:rsidR="007B5BAE" w:rsidRDefault="003F7E27">
          <w:pPr>
            <w:pStyle w:val="TOC3"/>
            <w:tabs>
              <w:tab w:val="right" w:leader="dot" w:pos="9017"/>
            </w:tabs>
            <w:rPr>
              <w:noProof/>
              <w:sz w:val="22"/>
              <w:szCs w:val="22"/>
            </w:rPr>
          </w:pPr>
          <w:hyperlink w:anchor="_Toc399576211" w:history="1">
            <w:r w:rsidR="007B5BAE" w:rsidRPr="00D319DC">
              <w:rPr>
                <w:rStyle w:val="Hyperlink"/>
                <w:noProof/>
              </w:rPr>
              <w:t>Tracking Information</w:t>
            </w:r>
            <w:r w:rsidR="007B5BAE">
              <w:rPr>
                <w:noProof/>
                <w:webHidden/>
              </w:rPr>
              <w:tab/>
            </w:r>
            <w:r w:rsidR="007B5BAE">
              <w:rPr>
                <w:noProof/>
                <w:webHidden/>
              </w:rPr>
              <w:fldChar w:fldCharType="begin"/>
            </w:r>
            <w:r w:rsidR="007B5BAE">
              <w:rPr>
                <w:noProof/>
                <w:webHidden/>
              </w:rPr>
              <w:instrText xml:space="preserve"> PAGEREF _Toc399576211 \h </w:instrText>
            </w:r>
            <w:r w:rsidR="007B5BAE">
              <w:rPr>
                <w:noProof/>
                <w:webHidden/>
              </w:rPr>
            </w:r>
            <w:r w:rsidR="007B5BAE">
              <w:rPr>
                <w:noProof/>
                <w:webHidden/>
              </w:rPr>
              <w:fldChar w:fldCharType="separate"/>
            </w:r>
            <w:r>
              <w:rPr>
                <w:noProof/>
                <w:webHidden/>
              </w:rPr>
              <w:t>2</w:t>
            </w:r>
            <w:r w:rsidR="007B5BAE">
              <w:rPr>
                <w:noProof/>
                <w:webHidden/>
              </w:rPr>
              <w:fldChar w:fldCharType="end"/>
            </w:r>
          </w:hyperlink>
        </w:p>
        <w:p w:rsidR="007B5BAE" w:rsidRDefault="003F7E27">
          <w:pPr>
            <w:pStyle w:val="TOC3"/>
            <w:tabs>
              <w:tab w:val="right" w:leader="dot" w:pos="9017"/>
            </w:tabs>
            <w:rPr>
              <w:noProof/>
              <w:sz w:val="22"/>
              <w:szCs w:val="22"/>
            </w:rPr>
          </w:pPr>
          <w:hyperlink w:anchor="_Toc399576212" w:history="1">
            <w:r w:rsidR="007B5BAE" w:rsidRPr="00D319DC">
              <w:rPr>
                <w:rStyle w:val="Hyperlink"/>
                <w:noProof/>
              </w:rPr>
              <w:t>System Dependencies</w:t>
            </w:r>
            <w:r w:rsidR="007B5BAE">
              <w:rPr>
                <w:noProof/>
                <w:webHidden/>
              </w:rPr>
              <w:tab/>
            </w:r>
            <w:r w:rsidR="007B5BAE">
              <w:rPr>
                <w:noProof/>
                <w:webHidden/>
              </w:rPr>
              <w:fldChar w:fldCharType="begin"/>
            </w:r>
            <w:r w:rsidR="007B5BAE">
              <w:rPr>
                <w:noProof/>
                <w:webHidden/>
              </w:rPr>
              <w:instrText xml:space="preserve"> PAGEREF _Toc399576212 \h </w:instrText>
            </w:r>
            <w:r w:rsidR="007B5BAE">
              <w:rPr>
                <w:noProof/>
                <w:webHidden/>
              </w:rPr>
            </w:r>
            <w:r w:rsidR="007B5BAE">
              <w:rPr>
                <w:noProof/>
                <w:webHidden/>
              </w:rPr>
              <w:fldChar w:fldCharType="separate"/>
            </w:r>
            <w:r>
              <w:rPr>
                <w:noProof/>
                <w:webHidden/>
              </w:rPr>
              <w:t>2</w:t>
            </w:r>
            <w:r w:rsidR="007B5BAE">
              <w:rPr>
                <w:noProof/>
                <w:webHidden/>
              </w:rPr>
              <w:fldChar w:fldCharType="end"/>
            </w:r>
          </w:hyperlink>
        </w:p>
        <w:p w:rsidR="007B5BAE" w:rsidRDefault="003F7E27">
          <w:pPr>
            <w:pStyle w:val="TOC2"/>
            <w:tabs>
              <w:tab w:val="right" w:leader="dot" w:pos="9017"/>
            </w:tabs>
            <w:rPr>
              <w:noProof/>
              <w:sz w:val="22"/>
              <w:szCs w:val="22"/>
            </w:rPr>
          </w:pPr>
          <w:hyperlink w:anchor="_Toc399576213" w:history="1">
            <w:r w:rsidR="007B5BAE" w:rsidRPr="00D319DC">
              <w:rPr>
                <w:rStyle w:val="Hyperlink"/>
                <w:noProof/>
              </w:rPr>
              <w:t>Proposed Methodology</w:t>
            </w:r>
            <w:r w:rsidR="007B5BAE">
              <w:rPr>
                <w:noProof/>
                <w:webHidden/>
              </w:rPr>
              <w:tab/>
            </w:r>
            <w:r w:rsidR="007B5BAE">
              <w:rPr>
                <w:noProof/>
                <w:webHidden/>
              </w:rPr>
              <w:fldChar w:fldCharType="begin"/>
            </w:r>
            <w:r w:rsidR="007B5BAE">
              <w:rPr>
                <w:noProof/>
                <w:webHidden/>
              </w:rPr>
              <w:instrText xml:space="preserve"> PAGEREF _Toc399576213 \h </w:instrText>
            </w:r>
            <w:r w:rsidR="007B5BAE">
              <w:rPr>
                <w:noProof/>
                <w:webHidden/>
              </w:rPr>
            </w:r>
            <w:r w:rsidR="007B5BAE">
              <w:rPr>
                <w:noProof/>
                <w:webHidden/>
              </w:rPr>
              <w:fldChar w:fldCharType="separate"/>
            </w:r>
            <w:r>
              <w:rPr>
                <w:noProof/>
                <w:webHidden/>
              </w:rPr>
              <w:t>3</w:t>
            </w:r>
            <w:r w:rsidR="007B5BAE">
              <w:rPr>
                <w:noProof/>
                <w:webHidden/>
              </w:rPr>
              <w:fldChar w:fldCharType="end"/>
            </w:r>
          </w:hyperlink>
        </w:p>
        <w:p w:rsidR="007B5BAE" w:rsidRDefault="003F7E27">
          <w:pPr>
            <w:pStyle w:val="TOC3"/>
            <w:tabs>
              <w:tab w:val="right" w:leader="dot" w:pos="9017"/>
            </w:tabs>
            <w:rPr>
              <w:noProof/>
              <w:sz w:val="22"/>
              <w:szCs w:val="22"/>
            </w:rPr>
          </w:pPr>
          <w:hyperlink w:anchor="_Toc399576214" w:history="1">
            <w:r w:rsidR="007B5BAE" w:rsidRPr="00D319DC">
              <w:rPr>
                <w:rStyle w:val="Hyperlink"/>
                <w:noProof/>
              </w:rPr>
              <w:t>System Layout</w:t>
            </w:r>
            <w:r w:rsidR="007B5BAE">
              <w:rPr>
                <w:noProof/>
                <w:webHidden/>
              </w:rPr>
              <w:tab/>
            </w:r>
            <w:r w:rsidR="007B5BAE">
              <w:rPr>
                <w:noProof/>
                <w:webHidden/>
              </w:rPr>
              <w:fldChar w:fldCharType="begin"/>
            </w:r>
            <w:r w:rsidR="007B5BAE">
              <w:rPr>
                <w:noProof/>
                <w:webHidden/>
              </w:rPr>
              <w:instrText xml:space="preserve"> PAGEREF _Toc399576214 \h </w:instrText>
            </w:r>
            <w:r w:rsidR="007B5BAE">
              <w:rPr>
                <w:noProof/>
                <w:webHidden/>
              </w:rPr>
            </w:r>
            <w:r w:rsidR="007B5BAE">
              <w:rPr>
                <w:noProof/>
                <w:webHidden/>
              </w:rPr>
              <w:fldChar w:fldCharType="separate"/>
            </w:r>
            <w:r>
              <w:rPr>
                <w:noProof/>
                <w:webHidden/>
              </w:rPr>
              <w:t>3</w:t>
            </w:r>
            <w:r w:rsidR="007B5BAE">
              <w:rPr>
                <w:noProof/>
                <w:webHidden/>
              </w:rPr>
              <w:fldChar w:fldCharType="end"/>
            </w:r>
          </w:hyperlink>
        </w:p>
        <w:p w:rsidR="007B5BAE" w:rsidRDefault="003F7E27">
          <w:pPr>
            <w:pStyle w:val="TOC3"/>
            <w:tabs>
              <w:tab w:val="right" w:leader="dot" w:pos="9017"/>
            </w:tabs>
            <w:rPr>
              <w:noProof/>
              <w:sz w:val="22"/>
              <w:szCs w:val="22"/>
            </w:rPr>
          </w:pPr>
          <w:hyperlink w:anchor="_Toc399576215" w:history="1">
            <w:r w:rsidR="007B5BAE" w:rsidRPr="00D319DC">
              <w:rPr>
                <w:rStyle w:val="Hyperlink"/>
                <w:noProof/>
              </w:rPr>
              <w:t>App and Car</w:t>
            </w:r>
            <w:r w:rsidR="007B5BAE">
              <w:rPr>
                <w:noProof/>
                <w:webHidden/>
              </w:rPr>
              <w:tab/>
            </w:r>
            <w:r w:rsidR="007B5BAE">
              <w:rPr>
                <w:noProof/>
                <w:webHidden/>
              </w:rPr>
              <w:fldChar w:fldCharType="begin"/>
            </w:r>
            <w:r w:rsidR="007B5BAE">
              <w:rPr>
                <w:noProof/>
                <w:webHidden/>
              </w:rPr>
              <w:instrText xml:space="preserve"> PAGEREF _Toc399576215 \h </w:instrText>
            </w:r>
            <w:r w:rsidR="007B5BAE">
              <w:rPr>
                <w:noProof/>
                <w:webHidden/>
              </w:rPr>
            </w:r>
            <w:r w:rsidR="007B5BAE">
              <w:rPr>
                <w:noProof/>
                <w:webHidden/>
              </w:rPr>
              <w:fldChar w:fldCharType="separate"/>
            </w:r>
            <w:r>
              <w:rPr>
                <w:noProof/>
                <w:webHidden/>
              </w:rPr>
              <w:t>4</w:t>
            </w:r>
            <w:r w:rsidR="007B5BAE">
              <w:rPr>
                <w:noProof/>
                <w:webHidden/>
              </w:rPr>
              <w:fldChar w:fldCharType="end"/>
            </w:r>
          </w:hyperlink>
        </w:p>
        <w:p w:rsidR="007B5BAE" w:rsidRDefault="003F7E27">
          <w:pPr>
            <w:pStyle w:val="TOC3"/>
            <w:tabs>
              <w:tab w:val="right" w:leader="dot" w:pos="9017"/>
            </w:tabs>
            <w:rPr>
              <w:noProof/>
              <w:sz w:val="22"/>
              <w:szCs w:val="22"/>
            </w:rPr>
          </w:pPr>
          <w:hyperlink w:anchor="_Toc399576216" w:history="1">
            <w:r w:rsidR="007B5BAE" w:rsidRPr="00D319DC">
              <w:rPr>
                <w:rStyle w:val="Hyperlink"/>
                <w:noProof/>
              </w:rPr>
              <w:t>Car and Server Interfacing</w:t>
            </w:r>
            <w:r w:rsidR="007B5BAE">
              <w:rPr>
                <w:noProof/>
                <w:webHidden/>
              </w:rPr>
              <w:tab/>
            </w:r>
            <w:r w:rsidR="007B5BAE">
              <w:rPr>
                <w:noProof/>
                <w:webHidden/>
              </w:rPr>
              <w:fldChar w:fldCharType="begin"/>
            </w:r>
            <w:r w:rsidR="007B5BAE">
              <w:rPr>
                <w:noProof/>
                <w:webHidden/>
              </w:rPr>
              <w:instrText xml:space="preserve"> PAGEREF _Toc399576216 \h </w:instrText>
            </w:r>
            <w:r w:rsidR="007B5BAE">
              <w:rPr>
                <w:noProof/>
                <w:webHidden/>
              </w:rPr>
            </w:r>
            <w:r w:rsidR="007B5BAE">
              <w:rPr>
                <w:noProof/>
                <w:webHidden/>
              </w:rPr>
              <w:fldChar w:fldCharType="separate"/>
            </w:r>
            <w:r>
              <w:rPr>
                <w:noProof/>
                <w:webHidden/>
              </w:rPr>
              <w:t>5</w:t>
            </w:r>
            <w:r w:rsidR="007B5BAE">
              <w:rPr>
                <w:noProof/>
                <w:webHidden/>
              </w:rPr>
              <w:fldChar w:fldCharType="end"/>
            </w:r>
          </w:hyperlink>
        </w:p>
        <w:p w:rsidR="007B5BAE" w:rsidRDefault="003F7E27">
          <w:pPr>
            <w:pStyle w:val="TOC2"/>
            <w:tabs>
              <w:tab w:val="right" w:leader="dot" w:pos="9017"/>
            </w:tabs>
            <w:rPr>
              <w:noProof/>
              <w:sz w:val="22"/>
              <w:szCs w:val="22"/>
            </w:rPr>
          </w:pPr>
          <w:hyperlink w:anchor="_Toc399576217" w:history="1">
            <w:r w:rsidR="007B5BAE" w:rsidRPr="00D319DC">
              <w:rPr>
                <w:rStyle w:val="Hyperlink"/>
                <w:noProof/>
              </w:rPr>
              <w:t>Scope of the Project</w:t>
            </w:r>
            <w:r w:rsidR="007B5BAE">
              <w:rPr>
                <w:noProof/>
                <w:webHidden/>
              </w:rPr>
              <w:tab/>
            </w:r>
            <w:r w:rsidR="007B5BAE">
              <w:rPr>
                <w:noProof/>
                <w:webHidden/>
              </w:rPr>
              <w:fldChar w:fldCharType="begin"/>
            </w:r>
            <w:r w:rsidR="007B5BAE">
              <w:rPr>
                <w:noProof/>
                <w:webHidden/>
              </w:rPr>
              <w:instrText xml:space="preserve"> PAGEREF _Toc399576217 \h </w:instrText>
            </w:r>
            <w:r w:rsidR="007B5BAE">
              <w:rPr>
                <w:noProof/>
                <w:webHidden/>
              </w:rPr>
            </w:r>
            <w:r w:rsidR="007B5BAE">
              <w:rPr>
                <w:noProof/>
                <w:webHidden/>
              </w:rPr>
              <w:fldChar w:fldCharType="separate"/>
            </w:r>
            <w:r>
              <w:rPr>
                <w:noProof/>
                <w:webHidden/>
              </w:rPr>
              <w:t>5</w:t>
            </w:r>
            <w:r w:rsidR="007B5BAE">
              <w:rPr>
                <w:noProof/>
                <w:webHidden/>
              </w:rPr>
              <w:fldChar w:fldCharType="end"/>
            </w:r>
          </w:hyperlink>
        </w:p>
        <w:p w:rsidR="007B5BAE" w:rsidRDefault="003F7E27">
          <w:pPr>
            <w:pStyle w:val="TOC1"/>
            <w:tabs>
              <w:tab w:val="right" w:leader="dot" w:pos="9017"/>
            </w:tabs>
            <w:rPr>
              <w:noProof/>
              <w:sz w:val="22"/>
              <w:szCs w:val="22"/>
            </w:rPr>
          </w:pPr>
          <w:hyperlink w:anchor="_Toc399576218" w:history="1">
            <w:r w:rsidR="007B5BAE" w:rsidRPr="00D319DC">
              <w:rPr>
                <w:rStyle w:val="Hyperlink"/>
                <w:noProof/>
              </w:rPr>
              <w:t>Individual Tasks</w:t>
            </w:r>
            <w:r w:rsidR="007B5BAE">
              <w:rPr>
                <w:noProof/>
                <w:webHidden/>
              </w:rPr>
              <w:tab/>
            </w:r>
            <w:r w:rsidR="007B5BAE">
              <w:rPr>
                <w:noProof/>
                <w:webHidden/>
              </w:rPr>
              <w:fldChar w:fldCharType="begin"/>
            </w:r>
            <w:r w:rsidR="007B5BAE">
              <w:rPr>
                <w:noProof/>
                <w:webHidden/>
              </w:rPr>
              <w:instrText xml:space="preserve"> PAGEREF _Toc399576218 \h </w:instrText>
            </w:r>
            <w:r w:rsidR="007B5BAE">
              <w:rPr>
                <w:noProof/>
                <w:webHidden/>
              </w:rPr>
            </w:r>
            <w:r w:rsidR="007B5BAE">
              <w:rPr>
                <w:noProof/>
                <w:webHidden/>
              </w:rPr>
              <w:fldChar w:fldCharType="separate"/>
            </w:r>
            <w:r>
              <w:rPr>
                <w:noProof/>
                <w:webHidden/>
              </w:rPr>
              <w:t>6</w:t>
            </w:r>
            <w:r w:rsidR="007B5BAE">
              <w:rPr>
                <w:noProof/>
                <w:webHidden/>
              </w:rPr>
              <w:fldChar w:fldCharType="end"/>
            </w:r>
          </w:hyperlink>
        </w:p>
        <w:p w:rsidR="007B5BAE" w:rsidRDefault="003F7E27">
          <w:pPr>
            <w:pStyle w:val="TOC1"/>
            <w:tabs>
              <w:tab w:val="right" w:leader="dot" w:pos="9017"/>
            </w:tabs>
            <w:rPr>
              <w:noProof/>
              <w:sz w:val="22"/>
              <w:szCs w:val="22"/>
            </w:rPr>
          </w:pPr>
          <w:hyperlink w:anchor="_Toc399576219" w:history="1">
            <w:r w:rsidR="007B5BAE" w:rsidRPr="00D319DC">
              <w:rPr>
                <w:rStyle w:val="Hyperlink"/>
                <w:noProof/>
              </w:rPr>
              <w:t>Deliverables Milestone &amp; Time Schedule</w:t>
            </w:r>
            <w:r w:rsidR="007B5BAE">
              <w:rPr>
                <w:noProof/>
                <w:webHidden/>
              </w:rPr>
              <w:tab/>
            </w:r>
            <w:r w:rsidR="007B5BAE">
              <w:rPr>
                <w:noProof/>
                <w:webHidden/>
              </w:rPr>
              <w:fldChar w:fldCharType="begin"/>
            </w:r>
            <w:r w:rsidR="007B5BAE">
              <w:rPr>
                <w:noProof/>
                <w:webHidden/>
              </w:rPr>
              <w:instrText xml:space="preserve"> PAGEREF _Toc399576219 \h </w:instrText>
            </w:r>
            <w:r w:rsidR="007B5BAE">
              <w:rPr>
                <w:noProof/>
                <w:webHidden/>
              </w:rPr>
            </w:r>
            <w:r w:rsidR="007B5BAE">
              <w:rPr>
                <w:noProof/>
                <w:webHidden/>
              </w:rPr>
              <w:fldChar w:fldCharType="separate"/>
            </w:r>
            <w:r>
              <w:rPr>
                <w:noProof/>
                <w:webHidden/>
              </w:rPr>
              <w:t>6</w:t>
            </w:r>
            <w:r w:rsidR="007B5BAE">
              <w:rPr>
                <w:noProof/>
                <w:webHidden/>
              </w:rPr>
              <w:fldChar w:fldCharType="end"/>
            </w:r>
          </w:hyperlink>
        </w:p>
        <w:p w:rsidR="007B5BAE" w:rsidRDefault="003F7E27">
          <w:pPr>
            <w:pStyle w:val="TOC2"/>
            <w:tabs>
              <w:tab w:val="right" w:leader="dot" w:pos="9017"/>
            </w:tabs>
            <w:rPr>
              <w:noProof/>
              <w:sz w:val="22"/>
              <w:szCs w:val="22"/>
            </w:rPr>
          </w:pPr>
          <w:hyperlink w:anchor="_Toc399576220" w:history="1">
            <w:r w:rsidR="007B5BAE" w:rsidRPr="00D319DC">
              <w:rPr>
                <w:rStyle w:val="Hyperlink"/>
                <w:noProof/>
              </w:rPr>
              <w:t>Milestone Description</w:t>
            </w:r>
            <w:r w:rsidR="007B5BAE">
              <w:rPr>
                <w:noProof/>
                <w:webHidden/>
              </w:rPr>
              <w:tab/>
            </w:r>
            <w:r w:rsidR="007B5BAE">
              <w:rPr>
                <w:noProof/>
                <w:webHidden/>
              </w:rPr>
              <w:fldChar w:fldCharType="begin"/>
            </w:r>
            <w:r w:rsidR="007B5BAE">
              <w:rPr>
                <w:noProof/>
                <w:webHidden/>
              </w:rPr>
              <w:instrText xml:space="preserve"> PAGEREF _Toc399576220 \h </w:instrText>
            </w:r>
            <w:r w:rsidR="007B5BAE">
              <w:rPr>
                <w:noProof/>
                <w:webHidden/>
              </w:rPr>
            </w:r>
            <w:r w:rsidR="007B5BAE">
              <w:rPr>
                <w:noProof/>
                <w:webHidden/>
              </w:rPr>
              <w:fldChar w:fldCharType="separate"/>
            </w:r>
            <w:r>
              <w:rPr>
                <w:noProof/>
                <w:webHidden/>
              </w:rPr>
              <w:t>6</w:t>
            </w:r>
            <w:r w:rsidR="007B5BAE">
              <w:rPr>
                <w:noProof/>
                <w:webHidden/>
              </w:rPr>
              <w:fldChar w:fldCharType="end"/>
            </w:r>
          </w:hyperlink>
        </w:p>
        <w:p w:rsidR="007B5BAE" w:rsidRDefault="003F7E27">
          <w:pPr>
            <w:pStyle w:val="TOC3"/>
            <w:tabs>
              <w:tab w:val="right" w:leader="dot" w:pos="9017"/>
            </w:tabs>
            <w:rPr>
              <w:noProof/>
              <w:sz w:val="22"/>
              <w:szCs w:val="22"/>
            </w:rPr>
          </w:pPr>
          <w:hyperlink w:anchor="_Toc399576221" w:history="1">
            <w:r w:rsidR="007B5BAE" w:rsidRPr="00D319DC">
              <w:rPr>
                <w:rStyle w:val="Hyperlink"/>
                <w:noProof/>
              </w:rPr>
              <w:t>Requirement Specification</w:t>
            </w:r>
            <w:r w:rsidR="007B5BAE">
              <w:rPr>
                <w:noProof/>
                <w:webHidden/>
              </w:rPr>
              <w:tab/>
            </w:r>
            <w:r w:rsidR="007B5BAE">
              <w:rPr>
                <w:noProof/>
                <w:webHidden/>
              </w:rPr>
              <w:fldChar w:fldCharType="begin"/>
            </w:r>
            <w:r w:rsidR="007B5BAE">
              <w:rPr>
                <w:noProof/>
                <w:webHidden/>
              </w:rPr>
              <w:instrText xml:space="preserve"> PAGEREF _Toc399576221 \h </w:instrText>
            </w:r>
            <w:r w:rsidR="007B5BAE">
              <w:rPr>
                <w:noProof/>
                <w:webHidden/>
              </w:rPr>
            </w:r>
            <w:r w:rsidR="007B5BAE">
              <w:rPr>
                <w:noProof/>
                <w:webHidden/>
              </w:rPr>
              <w:fldChar w:fldCharType="separate"/>
            </w:r>
            <w:r>
              <w:rPr>
                <w:noProof/>
                <w:webHidden/>
              </w:rPr>
              <w:t>6</w:t>
            </w:r>
            <w:r w:rsidR="007B5BAE">
              <w:rPr>
                <w:noProof/>
                <w:webHidden/>
              </w:rPr>
              <w:fldChar w:fldCharType="end"/>
            </w:r>
          </w:hyperlink>
        </w:p>
        <w:p w:rsidR="007B5BAE" w:rsidRDefault="003F7E27">
          <w:pPr>
            <w:pStyle w:val="TOC3"/>
            <w:tabs>
              <w:tab w:val="right" w:leader="dot" w:pos="9017"/>
            </w:tabs>
            <w:rPr>
              <w:noProof/>
              <w:sz w:val="22"/>
              <w:szCs w:val="22"/>
            </w:rPr>
          </w:pPr>
          <w:hyperlink w:anchor="_Toc399576222" w:history="1">
            <w:r w:rsidR="007B5BAE" w:rsidRPr="00D319DC">
              <w:rPr>
                <w:rStyle w:val="Hyperlink"/>
                <w:noProof/>
              </w:rPr>
              <w:t>Software Design Document</w:t>
            </w:r>
            <w:r w:rsidR="007B5BAE">
              <w:rPr>
                <w:noProof/>
                <w:webHidden/>
              </w:rPr>
              <w:tab/>
            </w:r>
            <w:r w:rsidR="007B5BAE">
              <w:rPr>
                <w:noProof/>
                <w:webHidden/>
              </w:rPr>
              <w:fldChar w:fldCharType="begin"/>
            </w:r>
            <w:r w:rsidR="007B5BAE">
              <w:rPr>
                <w:noProof/>
                <w:webHidden/>
              </w:rPr>
              <w:instrText xml:space="preserve"> PAGEREF _Toc399576222 \h </w:instrText>
            </w:r>
            <w:r w:rsidR="007B5BAE">
              <w:rPr>
                <w:noProof/>
                <w:webHidden/>
              </w:rPr>
            </w:r>
            <w:r w:rsidR="007B5BAE">
              <w:rPr>
                <w:noProof/>
                <w:webHidden/>
              </w:rPr>
              <w:fldChar w:fldCharType="separate"/>
            </w:r>
            <w:r>
              <w:rPr>
                <w:noProof/>
                <w:webHidden/>
              </w:rPr>
              <w:t>6</w:t>
            </w:r>
            <w:r w:rsidR="007B5BAE">
              <w:rPr>
                <w:noProof/>
                <w:webHidden/>
              </w:rPr>
              <w:fldChar w:fldCharType="end"/>
            </w:r>
          </w:hyperlink>
        </w:p>
        <w:p w:rsidR="007B5BAE" w:rsidRDefault="003F7E27">
          <w:pPr>
            <w:pStyle w:val="TOC3"/>
            <w:tabs>
              <w:tab w:val="right" w:leader="dot" w:pos="9017"/>
            </w:tabs>
            <w:rPr>
              <w:noProof/>
              <w:sz w:val="22"/>
              <w:szCs w:val="22"/>
            </w:rPr>
          </w:pPr>
          <w:hyperlink w:anchor="_Toc399576223" w:history="1">
            <w:r w:rsidR="007B5BAE" w:rsidRPr="00D319DC">
              <w:rPr>
                <w:rStyle w:val="Hyperlink"/>
                <w:noProof/>
              </w:rPr>
              <w:t>System Prototype</w:t>
            </w:r>
            <w:r w:rsidR="007B5BAE">
              <w:rPr>
                <w:noProof/>
                <w:webHidden/>
              </w:rPr>
              <w:tab/>
            </w:r>
            <w:r w:rsidR="007B5BAE">
              <w:rPr>
                <w:noProof/>
                <w:webHidden/>
              </w:rPr>
              <w:fldChar w:fldCharType="begin"/>
            </w:r>
            <w:r w:rsidR="007B5BAE">
              <w:rPr>
                <w:noProof/>
                <w:webHidden/>
              </w:rPr>
              <w:instrText xml:space="preserve"> PAGEREF _Toc399576223 \h </w:instrText>
            </w:r>
            <w:r w:rsidR="007B5BAE">
              <w:rPr>
                <w:noProof/>
                <w:webHidden/>
              </w:rPr>
            </w:r>
            <w:r w:rsidR="007B5BAE">
              <w:rPr>
                <w:noProof/>
                <w:webHidden/>
              </w:rPr>
              <w:fldChar w:fldCharType="separate"/>
            </w:r>
            <w:r>
              <w:rPr>
                <w:noProof/>
                <w:webHidden/>
              </w:rPr>
              <w:t>6</w:t>
            </w:r>
            <w:r w:rsidR="007B5BAE">
              <w:rPr>
                <w:noProof/>
                <w:webHidden/>
              </w:rPr>
              <w:fldChar w:fldCharType="end"/>
            </w:r>
          </w:hyperlink>
        </w:p>
        <w:p w:rsidR="007B5BAE" w:rsidRDefault="003F7E27">
          <w:pPr>
            <w:pStyle w:val="TOC3"/>
            <w:tabs>
              <w:tab w:val="right" w:leader="dot" w:pos="9017"/>
            </w:tabs>
            <w:rPr>
              <w:noProof/>
              <w:sz w:val="22"/>
              <w:szCs w:val="22"/>
            </w:rPr>
          </w:pPr>
          <w:hyperlink w:anchor="_Toc399576224" w:history="1">
            <w:r w:rsidR="007B5BAE" w:rsidRPr="00D319DC">
              <w:rPr>
                <w:rStyle w:val="Hyperlink"/>
                <w:noProof/>
              </w:rPr>
              <w:t>Implementation</w:t>
            </w:r>
            <w:r w:rsidR="007B5BAE">
              <w:rPr>
                <w:noProof/>
                <w:webHidden/>
              </w:rPr>
              <w:tab/>
            </w:r>
            <w:r w:rsidR="007B5BAE">
              <w:rPr>
                <w:noProof/>
                <w:webHidden/>
              </w:rPr>
              <w:fldChar w:fldCharType="begin"/>
            </w:r>
            <w:r w:rsidR="007B5BAE">
              <w:rPr>
                <w:noProof/>
                <w:webHidden/>
              </w:rPr>
              <w:instrText xml:space="preserve"> PAGEREF _Toc399576224 \h </w:instrText>
            </w:r>
            <w:r w:rsidR="007B5BAE">
              <w:rPr>
                <w:noProof/>
                <w:webHidden/>
              </w:rPr>
            </w:r>
            <w:r w:rsidR="007B5BAE">
              <w:rPr>
                <w:noProof/>
                <w:webHidden/>
              </w:rPr>
              <w:fldChar w:fldCharType="separate"/>
            </w:r>
            <w:r>
              <w:rPr>
                <w:noProof/>
                <w:webHidden/>
              </w:rPr>
              <w:t>6</w:t>
            </w:r>
            <w:r w:rsidR="007B5BAE">
              <w:rPr>
                <w:noProof/>
                <w:webHidden/>
              </w:rPr>
              <w:fldChar w:fldCharType="end"/>
            </w:r>
          </w:hyperlink>
        </w:p>
        <w:p w:rsidR="007B5BAE" w:rsidRDefault="003F7E27">
          <w:pPr>
            <w:pStyle w:val="TOC3"/>
            <w:tabs>
              <w:tab w:val="right" w:leader="dot" w:pos="9017"/>
            </w:tabs>
            <w:rPr>
              <w:noProof/>
              <w:sz w:val="22"/>
              <w:szCs w:val="22"/>
            </w:rPr>
          </w:pPr>
          <w:hyperlink w:anchor="_Toc399576225" w:history="1">
            <w:r w:rsidR="007B5BAE" w:rsidRPr="00D319DC">
              <w:rPr>
                <w:rStyle w:val="Hyperlink"/>
                <w:noProof/>
              </w:rPr>
              <w:t>Software Test Plan</w:t>
            </w:r>
            <w:r w:rsidR="007B5BAE">
              <w:rPr>
                <w:noProof/>
                <w:webHidden/>
              </w:rPr>
              <w:tab/>
            </w:r>
            <w:r w:rsidR="007B5BAE">
              <w:rPr>
                <w:noProof/>
                <w:webHidden/>
              </w:rPr>
              <w:fldChar w:fldCharType="begin"/>
            </w:r>
            <w:r w:rsidR="007B5BAE">
              <w:rPr>
                <w:noProof/>
                <w:webHidden/>
              </w:rPr>
              <w:instrText xml:space="preserve"> PAGEREF _Toc399576225 \h </w:instrText>
            </w:r>
            <w:r w:rsidR="007B5BAE">
              <w:rPr>
                <w:noProof/>
                <w:webHidden/>
              </w:rPr>
            </w:r>
            <w:r w:rsidR="007B5BAE">
              <w:rPr>
                <w:noProof/>
                <w:webHidden/>
              </w:rPr>
              <w:fldChar w:fldCharType="separate"/>
            </w:r>
            <w:r>
              <w:rPr>
                <w:noProof/>
                <w:webHidden/>
              </w:rPr>
              <w:t>6</w:t>
            </w:r>
            <w:r w:rsidR="007B5BAE">
              <w:rPr>
                <w:noProof/>
                <w:webHidden/>
              </w:rPr>
              <w:fldChar w:fldCharType="end"/>
            </w:r>
          </w:hyperlink>
        </w:p>
        <w:p w:rsidR="007B5BAE" w:rsidRDefault="003F7E27">
          <w:pPr>
            <w:pStyle w:val="TOC3"/>
            <w:tabs>
              <w:tab w:val="right" w:leader="dot" w:pos="9017"/>
            </w:tabs>
            <w:rPr>
              <w:noProof/>
              <w:sz w:val="22"/>
              <w:szCs w:val="22"/>
            </w:rPr>
          </w:pPr>
          <w:hyperlink w:anchor="_Toc399576226" w:history="1">
            <w:r w:rsidR="007B5BAE" w:rsidRPr="00D319DC">
              <w:rPr>
                <w:rStyle w:val="Hyperlink"/>
                <w:noProof/>
              </w:rPr>
              <w:t>Project Deliverable</w:t>
            </w:r>
            <w:r w:rsidR="007B5BAE">
              <w:rPr>
                <w:noProof/>
                <w:webHidden/>
              </w:rPr>
              <w:tab/>
            </w:r>
            <w:r w:rsidR="007B5BAE">
              <w:rPr>
                <w:noProof/>
                <w:webHidden/>
              </w:rPr>
              <w:fldChar w:fldCharType="begin"/>
            </w:r>
            <w:r w:rsidR="007B5BAE">
              <w:rPr>
                <w:noProof/>
                <w:webHidden/>
              </w:rPr>
              <w:instrText xml:space="preserve"> PAGEREF _Toc399576226 \h </w:instrText>
            </w:r>
            <w:r w:rsidR="007B5BAE">
              <w:rPr>
                <w:noProof/>
                <w:webHidden/>
              </w:rPr>
            </w:r>
            <w:r w:rsidR="007B5BAE">
              <w:rPr>
                <w:noProof/>
                <w:webHidden/>
              </w:rPr>
              <w:fldChar w:fldCharType="separate"/>
            </w:r>
            <w:r>
              <w:rPr>
                <w:noProof/>
                <w:webHidden/>
              </w:rPr>
              <w:t>6</w:t>
            </w:r>
            <w:r w:rsidR="007B5BAE">
              <w:rPr>
                <w:noProof/>
                <w:webHidden/>
              </w:rPr>
              <w:fldChar w:fldCharType="end"/>
            </w:r>
          </w:hyperlink>
        </w:p>
        <w:p w:rsidR="007B5BAE" w:rsidRDefault="003F7E27">
          <w:pPr>
            <w:pStyle w:val="TOC2"/>
            <w:tabs>
              <w:tab w:val="right" w:leader="dot" w:pos="9017"/>
            </w:tabs>
            <w:rPr>
              <w:noProof/>
              <w:sz w:val="22"/>
              <w:szCs w:val="22"/>
            </w:rPr>
          </w:pPr>
          <w:hyperlink w:anchor="_Toc399576227" w:history="1">
            <w:r w:rsidR="007B5BAE" w:rsidRPr="00D319DC">
              <w:rPr>
                <w:rStyle w:val="Hyperlink"/>
                <w:noProof/>
              </w:rPr>
              <w:t>Time Schedule</w:t>
            </w:r>
            <w:r w:rsidR="007B5BAE">
              <w:rPr>
                <w:noProof/>
                <w:webHidden/>
              </w:rPr>
              <w:tab/>
            </w:r>
            <w:r w:rsidR="007B5BAE">
              <w:rPr>
                <w:noProof/>
                <w:webHidden/>
              </w:rPr>
              <w:fldChar w:fldCharType="begin"/>
            </w:r>
            <w:r w:rsidR="007B5BAE">
              <w:rPr>
                <w:noProof/>
                <w:webHidden/>
              </w:rPr>
              <w:instrText xml:space="preserve"> PAGEREF _Toc399576227 \h </w:instrText>
            </w:r>
            <w:r w:rsidR="007B5BAE">
              <w:rPr>
                <w:noProof/>
                <w:webHidden/>
              </w:rPr>
            </w:r>
            <w:r w:rsidR="007B5BAE">
              <w:rPr>
                <w:noProof/>
                <w:webHidden/>
              </w:rPr>
              <w:fldChar w:fldCharType="separate"/>
            </w:r>
            <w:r>
              <w:rPr>
                <w:noProof/>
                <w:webHidden/>
              </w:rPr>
              <w:t>7</w:t>
            </w:r>
            <w:r w:rsidR="007B5BAE">
              <w:rPr>
                <w:noProof/>
                <w:webHidden/>
              </w:rPr>
              <w:fldChar w:fldCharType="end"/>
            </w:r>
          </w:hyperlink>
        </w:p>
        <w:p w:rsidR="007B5BAE" w:rsidRDefault="003F7E27">
          <w:pPr>
            <w:pStyle w:val="TOC2"/>
            <w:tabs>
              <w:tab w:val="right" w:leader="dot" w:pos="9017"/>
            </w:tabs>
            <w:rPr>
              <w:noProof/>
              <w:sz w:val="22"/>
              <w:szCs w:val="22"/>
            </w:rPr>
          </w:pPr>
          <w:hyperlink w:anchor="_Toc399576228" w:history="1">
            <w:r w:rsidR="007B5BAE" w:rsidRPr="00D319DC">
              <w:rPr>
                <w:rStyle w:val="Hyperlink"/>
                <w:noProof/>
              </w:rPr>
              <w:t>Gantt chart</w:t>
            </w:r>
            <w:r w:rsidR="007B5BAE">
              <w:rPr>
                <w:noProof/>
                <w:webHidden/>
              </w:rPr>
              <w:tab/>
            </w:r>
            <w:r w:rsidR="007B5BAE">
              <w:rPr>
                <w:noProof/>
                <w:webHidden/>
              </w:rPr>
              <w:fldChar w:fldCharType="begin"/>
            </w:r>
            <w:r w:rsidR="007B5BAE">
              <w:rPr>
                <w:noProof/>
                <w:webHidden/>
              </w:rPr>
              <w:instrText xml:space="preserve"> PAGEREF _Toc399576228 \h </w:instrText>
            </w:r>
            <w:r w:rsidR="007B5BAE">
              <w:rPr>
                <w:noProof/>
                <w:webHidden/>
              </w:rPr>
            </w:r>
            <w:r w:rsidR="007B5BAE">
              <w:rPr>
                <w:noProof/>
                <w:webHidden/>
              </w:rPr>
              <w:fldChar w:fldCharType="separate"/>
            </w:r>
            <w:r>
              <w:rPr>
                <w:noProof/>
                <w:webHidden/>
              </w:rPr>
              <w:t>7</w:t>
            </w:r>
            <w:r w:rsidR="007B5BAE">
              <w:rPr>
                <w:noProof/>
                <w:webHidden/>
              </w:rPr>
              <w:fldChar w:fldCharType="end"/>
            </w:r>
          </w:hyperlink>
        </w:p>
        <w:p w:rsidR="007B5BAE" w:rsidRDefault="003F7E27">
          <w:pPr>
            <w:pStyle w:val="TOC2"/>
            <w:tabs>
              <w:tab w:val="right" w:leader="dot" w:pos="9017"/>
            </w:tabs>
            <w:rPr>
              <w:noProof/>
              <w:sz w:val="22"/>
              <w:szCs w:val="22"/>
            </w:rPr>
          </w:pPr>
          <w:hyperlink w:anchor="_Toc399576229" w:history="1">
            <w:r w:rsidR="007B5BAE" w:rsidRPr="00D319DC">
              <w:rPr>
                <w:rStyle w:val="Hyperlink"/>
                <w:noProof/>
              </w:rPr>
              <w:t>Project Risks</w:t>
            </w:r>
            <w:r w:rsidR="007B5BAE">
              <w:rPr>
                <w:noProof/>
                <w:webHidden/>
              </w:rPr>
              <w:tab/>
            </w:r>
            <w:r w:rsidR="007B5BAE">
              <w:rPr>
                <w:noProof/>
                <w:webHidden/>
              </w:rPr>
              <w:fldChar w:fldCharType="begin"/>
            </w:r>
            <w:r w:rsidR="007B5BAE">
              <w:rPr>
                <w:noProof/>
                <w:webHidden/>
              </w:rPr>
              <w:instrText xml:space="preserve"> PAGEREF _Toc399576229 \h </w:instrText>
            </w:r>
            <w:r w:rsidR="007B5BAE">
              <w:rPr>
                <w:noProof/>
                <w:webHidden/>
              </w:rPr>
            </w:r>
            <w:r w:rsidR="007B5BAE">
              <w:rPr>
                <w:noProof/>
                <w:webHidden/>
              </w:rPr>
              <w:fldChar w:fldCharType="separate"/>
            </w:r>
            <w:r>
              <w:rPr>
                <w:noProof/>
                <w:webHidden/>
              </w:rPr>
              <w:t>7</w:t>
            </w:r>
            <w:r w:rsidR="007B5BAE">
              <w:rPr>
                <w:noProof/>
                <w:webHidden/>
              </w:rPr>
              <w:fldChar w:fldCharType="end"/>
            </w:r>
          </w:hyperlink>
        </w:p>
        <w:p w:rsidR="007B5BAE" w:rsidRDefault="003F7E27">
          <w:pPr>
            <w:pStyle w:val="TOC2"/>
            <w:tabs>
              <w:tab w:val="right" w:leader="dot" w:pos="9017"/>
            </w:tabs>
            <w:rPr>
              <w:noProof/>
              <w:sz w:val="22"/>
              <w:szCs w:val="22"/>
            </w:rPr>
          </w:pPr>
          <w:hyperlink w:anchor="_Toc399576230" w:history="1">
            <w:r w:rsidR="007B5BAE" w:rsidRPr="00D319DC">
              <w:rPr>
                <w:rStyle w:val="Hyperlink"/>
                <w:noProof/>
              </w:rPr>
              <w:t>Proposed Tools and Platforms</w:t>
            </w:r>
            <w:r w:rsidR="007B5BAE">
              <w:rPr>
                <w:noProof/>
                <w:webHidden/>
              </w:rPr>
              <w:tab/>
            </w:r>
            <w:r w:rsidR="007B5BAE">
              <w:rPr>
                <w:noProof/>
                <w:webHidden/>
              </w:rPr>
              <w:fldChar w:fldCharType="begin"/>
            </w:r>
            <w:r w:rsidR="007B5BAE">
              <w:rPr>
                <w:noProof/>
                <w:webHidden/>
              </w:rPr>
              <w:instrText xml:space="preserve"> PAGEREF _Toc399576230 \h </w:instrText>
            </w:r>
            <w:r w:rsidR="007B5BAE">
              <w:rPr>
                <w:noProof/>
                <w:webHidden/>
              </w:rPr>
            </w:r>
            <w:r w:rsidR="007B5BAE">
              <w:rPr>
                <w:noProof/>
                <w:webHidden/>
              </w:rPr>
              <w:fldChar w:fldCharType="separate"/>
            </w:r>
            <w:r>
              <w:rPr>
                <w:noProof/>
                <w:webHidden/>
              </w:rPr>
              <w:t>8</w:t>
            </w:r>
            <w:r w:rsidR="007B5BAE">
              <w:rPr>
                <w:noProof/>
                <w:webHidden/>
              </w:rPr>
              <w:fldChar w:fldCharType="end"/>
            </w:r>
          </w:hyperlink>
        </w:p>
        <w:p w:rsidR="00597B13" w:rsidRDefault="00401EF2" w:rsidP="00597B13">
          <w:pPr>
            <w:rPr>
              <w:b/>
              <w:bCs/>
              <w:noProof/>
            </w:rPr>
          </w:pPr>
          <w:r>
            <w:rPr>
              <w:b/>
              <w:bCs/>
              <w:noProof/>
            </w:rPr>
            <w:fldChar w:fldCharType="end"/>
          </w:r>
        </w:p>
      </w:sdtContent>
    </w:sdt>
    <w:p w:rsidR="005D605B" w:rsidRPr="005D605B" w:rsidRDefault="005D605B" w:rsidP="005D605B">
      <w:pPr>
        <w:tabs>
          <w:tab w:val="left" w:pos="8230"/>
        </w:tabs>
      </w:pPr>
      <w:r>
        <w:tab/>
      </w:r>
    </w:p>
    <w:p w:rsidR="005D605B" w:rsidRDefault="005D605B" w:rsidP="005D605B"/>
    <w:p w:rsidR="00291FB7" w:rsidRPr="005D605B" w:rsidRDefault="00291FB7" w:rsidP="005D605B">
      <w:pPr>
        <w:sectPr w:rsidR="00291FB7" w:rsidRPr="005D605B" w:rsidSect="0000315A">
          <w:pgSz w:w="11907" w:h="16839" w:code="9"/>
          <w:pgMar w:top="1440" w:right="1440" w:bottom="1440" w:left="1440" w:header="720" w:footer="720" w:gutter="0"/>
          <w:pgNumType w:fmt="lowerRoman" w:start="0"/>
          <w:cols w:space="720"/>
          <w:titlePg/>
          <w:docGrid w:linePitch="360"/>
        </w:sectPr>
      </w:pPr>
    </w:p>
    <w:p w:rsidR="00805A07" w:rsidRDefault="00805A07" w:rsidP="00805A07">
      <w:pPr>
        <w:pStyle w:val="Heading1"/>
      </w:pPr>
      <w:bookmarkStart w:id="2" w:name="_Toc399576203"/>
      <w:r>
        <w:lastRenderedPageBreak/>
        <w:t>Introduction</w:t>
      </w:r>
      <w:bookmarkEnd w:id="2"/>
    </w:p>
    <w:p w:rsidR="00BF2492" w:rsidRDefault="00AB4E67" w:rsidP="00A2359F">
      <w:r>
        <w:t>The project aims</w:t>
      </w:r>
      <w:r w:rsidR="00AF3152">
        <w:t xml:space="preserve"> to control a GPS and Wi-Fi enabled car using an Android based smart-phone. The car would also upload the GPS tracking data to a web-server that</w:t>
      </w:r>
      <w:r w:rsidR="00116ECE">
        <w:t xml:space="preserve"> is available for viewing</w:t>
      </w:r>
      <w:r w:rsidR="00AF3152">
        <w:t xml:space="preserve"> by logging on to the server. The web server would allow </w:t>
      </w:r>
      <w:r w:rsidR="00A10940">
        <w:t>viewing</w:t>
      </w:r>
      <w:r w:rsidR="00AF3152">
        <w:t xml:space="preserve"> </w:t>
      </w:r>
      <w:r w:rsidR="00C00843">
        <w:t xml:space="preserve">of </w:t>
      </w:r>
      <w:r w:rsidR="00AF3152">
        <w:t>the tracking data on a map using Google Maps.</w:t>
      </w:r>
    </w:p>
    <w:p w:rsidR="00476C79" w:rsidRDefault="004F1CFA" w:rsidP="00A2359F">
      <w:r>
        <w:t>Wireless remote controlled cars are already present but we are attempting to control the car using an Android based smart-phone using its accelerometer hardware feature.</w:t>
      </w:r>
      <w:r w:rsidR="001547AB">
        <w:t xml:space="preserve"> </w:t>
      </w:r>
      <w:r w:rsidR="00A35D6F">
        <w:t>An ARM Cortex-M based microcontroller would control the car</w:t>
      </w:r>
      <w:r w:rsidR="00370809">
        <w:t>.</w:t>
      </w:r>
      <w:r w:rsidR="009B729D">
        <w:t xml:space="preserve"> The challenges pose</w:t>
      </w:r>
      <w:r w:rsidR="00476C79">
        <w:t xml:space="preserve">d to us by this project include: </w:t>
      </w:r>
    </w:p>
    <w:p w:rsidR="00476C79" w:rsidRDefault="00942A86" w:rsidP="00476C79">
      <w:pPr>
        <w:pStyle w:val="ListParagraph"/>
        <w:numPr>
          <w:ilvl w:val="0"/>
          <w:numId w:val="1"/>
        </w:numPr>
      </w:pPr>
      <w:r>
        <w:t>D</w:t>
      </w:r>
      <w:r w:rsidR="00476C79">
        <w:t>esigning a</w:t>
      </w:r>
      <w:r w:rsidR="00AB18DC">
        <w:t>n Android app.</w:t>
      </w:r>
    </w:p>
    <w:p w:rsidR="00476C79" w:rsidRDefault="00F80A83" w:rsidP="00476C79">
      <w:pPr>
        <w:pStyle w:val="ListParagraph"/>
        <w:numPr>
          <w:ilvl w:val="0"/>
          <w:numId w:val="1"/>
        </w:numPr>
      </w:pPr>
      <w:r>
        <w:t>Establishing a web-server (XAMPP stack).</w:t>
      </w:r>
    </w:p>
    <w:p w:rsidR="00BF2492" w:rsidRDefault="0095470F" w:rsidP="00476C79">
      <w:pPr>
        <w:pStyle w:val="ListParagraph"/>
        <w:numPr>
          <w:ilvl w:val="0"/>
          <w:numId w:val="1"/>
        </w:numPr>
      </w:pPr>
      <w:r>
        <w:t xml:space="preserve">Constructing </w:t>
      </w:r>
      <w:r w:rsidR="00F43A02">
        <w:t>a website</w:t>
      </w:r>
      <w:r w:rsidR="00942A86">
        <w:t>.</w:t>
      </w:r>
    </w:p>
    <w:p w:rsidR="00AB1CED" w:rsidRDefault="003C0E93" w:rsidP="00786277">
      <w:pPr>
        <w:pStyle w:val="ListParagraph"/>
        <w:numPr>
          <w:ilvl w:val="0"/>
          <w:numId w:val="1"/>
        </w:numPr>
      </w:pPr>
      <w:r>
        <w:t>Using an API (Google Maps).</w:t>
      </w:r>
    </w:p>
    <w:p w:rsidR="00942A86" w:rsidRDefault="0069787F" w:rsidP="00476C79">
      <w:pPr>
        <w:pStyle w:val="ListParagraph"/>
        <w:numPr>
          <w:ilvl w:val="0"/>
          <w:numId w:val="1"/>
        </w:numPr>
      </w:pPr>
      <w:r>
        <w:t>Employing Wi-Fi wireless.</w:t>
      </w:r>
    </w:p>
    <w:p w:rsidR="0069787F" w:rsidRDefault="00D81A12" w:rsidP="00476C79">
      <w:pPr>
        <w:pStyle w:val="ListParagraph"/>
        <w:numPr>
          <w:ilvl w:val="0"/>
          <w:numId w:val="1"/>
        </w:numPr>
      </w:pPr>
      <w:r>
        <w:t xml:space="preserve">Embedded systems </w:t>
      </w:r>
      <w:r w:rsidR="006B30BC">
        <w:t>based motor control.</w:t>
      </w:r>
    </w:p>
    <w:p w:rsidR="002729C0" w:rsidRDefault="002729C0" w:rsidP="002729C0">
      <w:pPr>
        <w:pStyle w:val="Heading2"/>
      </w:pPr>
    </w:p>
    <w:p w:rsidR="002729C0" w:rsidRDefault="002729C0" w:rsidP="002729C0">
      <w:pPr>
        <w:pStyle w:val="Heading2"/>
      </w:pPr>
      <w:bookmarkStart w:id="3" w:name="_Toc399576204"/>
      <w:r>
        <w:t>Motivation</w:t>
      </w:r>
      <w:r w:rsidR="00E87585">
        <w:t xml:space="preserve"> and Objectives</w:t>
      </w:r>
      <w:bookmarkEnd w:id="3"/>
    </w:p>
    <w:p w:rsidR="00AB1CED" w:rsidRDefault="00AB1CED" w:rsidP="00AB1CED">
      <w:r>
        <w:t>The idea is inspired from the fact that today the smartphone market is blooming and the open source Android project has greatly simplified development for mobile phones. Advancements in technology have made mobile phones much powerful and capable computing machines. This has inspired us to utilize the features in these hand-held devices to control different hardware remotely. The aim of our project is to drive an RC car remotely using an Android phone by utilizing its accelerometer. A small camera on the car would also provide video stream back to the Android app running on the phone. The two pieces of hardware</w:t>
      </w:r>
      <w:r w:rsidR="00C61E61">
        <w:t xml:space="preserve"> will communicate over a 2.4 GHz </w:t>
      </w:r>
      <w:proofErr w:type="gramStart"/>
      <w:r w:rsidR="00DB09CD">
        <w:t>Wi-</w:t>
      </w:r>
      <w:proofErr w:type="gramEnd"/>
      <w:r w:rsidR="00DB09CD">
        <w:t>Fi</w:t>
      </w:r>
      <w:r w:rsidR="00C61E61">
        <w:t xml:space="preserve"> wireless network.</w:t>
      </w:r>
    </w:p>
    <w:p w:rsidR="00EA0B50" w:rsidRDefault="00EA0B50" w:rsidP="00AB1CED"/>
    <w:p w:rsidR="00EA0B50" w:rsidRDefault="00EA0B50" w:rsidP="00EA0B50">
      <w:pPr>
        <w:pStyle w:val="Heading2"/>
      </w:pPr>
      <w:bookmarkStart w:id="4" w:name="_Toc399576205"/>
      <w:r>
        <w:t>Problem Statement</w:t>
      </w:r>
      <w:bookmarkEnd w:id="4"/>
    </w:p>
    <w:p w:rsidR="00CC5261" w:rsidRDefault="00B8347B" w:rsidP="00B8347B">
      <w:r>
        <w:t>“</w:t>
      </w:r>
      <w:r w:rsidR="00FA47C8">
        <w:t xml:space="preserve">Design </w:t>
      </w:r>
      <w:r w:rsidR="00C63694">
        <w:t xml:space="preserve">a remotely </w:t>
      </w:r>
      <w:r w:rsidR="00F059A0">
        <w:t xml:space="preserve">controlled wireless car that is to be controlled by an Android based smart-phone using its accelerometer. The car should </w:t>
      </w:r>
      <w:r w:rsidR="006813A0">
        <w:t xml:space="preserve">have a GPS and should upload its position </w:t>
      </w:r>
      <w:r w:rsidR="00037FE4">
        <w:t xml:space="preserve">regularly </w:t>
      </w:r>
      <w:r w:rsidR="006813A0">
        <w:t>to a web</w:t>
      </w:r>
      <w:r w:rsidR="000A1F32">
        <w:t>-</w:t>
      </w:r>
      <w:r w:rsidR="006813A0">
        <w:t>server which can be</w:t>
      </w:r>
      <w:r w:rsidR="006535FA">
        <w:t xml:space="preserve"> accessed</w:t>
      </w:r>
      <w:r w:rsidR="006813A0">
        <w:t xml:space="preserve"> </w:t>
      </w:r>
      <w:r w:rsidR="00E3221A">
        <w:t xml:space="preserve">by an </w:t>
      </w:r>
      <w:r w:rsidR="00585B8F">
        <w:t>authorized person to view the tracking data on a map.”</w:t>
      </w:r>
    </w:p>
    <w:p w:rsidR="007E71AE" w:rsidRDefault="007E71AE" w:rsidP="00B8347B"/>
    <w:p w:rsidR="007E71AE" w:rsidRDefault="007E71AE" w:rsidP="007E71AE">
      <w:pPr>
        <w:pStyle w:val="Heading2"/>
      </w:pPr>
      <w:bookmarkStart w:id="5" w:name="_Toc399576206"/>
      <w:r>
        <w:t>Description</w:t>
      </w:r>
      <w:bookmarkEnd w:id="5"/>
    </w:p>
    <w:p w:rsidR="003D61EE" w:rsidRDefault="006A7D5E" w:rsidP="00B059B8">
      <w:pPr>
        <w:pStyle w:val="Heading3"/>
      </w:pPr>
      <w:bookmarkStart w:id="6" w:name="_Toc399576207"/>
      <w:r>
        <w:t>Android A</w:t>
      </w:r>
      <w:r w:rsidR="00B728FD">
        <w:t>pplication</w:t>
      </w:r>
      <w:bookmarkEnd w:id="6"/>
    </w:p>
    <w:p w:rsidR="00C447DA" w:rsidRDefault="002E020A" w:rsidP="00CC5261">
      <w:pPr>
        <w:ind w:left="720"/>
      </w:pPr>
      <w:r>
        <w:t xml:space="preserve">An </w:t>
      </w:r>
      <w:r w:rsidR="001856D2">
        <w:t xml:space="preserve">android application </w:t>
      </w:r>
      <w:r>
        <w:t>will connect to the car using a Wi-Fi network</w:t>
      </w:r>
      <w:r w:rsidR="00651704">
        <w:t>.</w:t>
      </w:r>
      <w:r w:rsidR="00B9279D">
        <w:t xml:space="preserve"> The application will utilize </w:t>
      </w:r>
      <w:r w:rsidR="000F4973">
        <w:t>the accelerometer of the phone</w:t>
      </w:r>
      <w:r w:rsidR="004A1594">
        <w:t xml:space="preserve"> and the on app buttons to decide </w:t>
      </w:r>
      <w:r w:rsidR="00B1668B">
        <w:t>the state of the car and will send the appropriate signals to the car on the network.</w:t>
      </w:r>
    </w:p>
    <w:p w:rsidR="00C447DA" w:rsidRDefault="00C447DA" w:rsidP="00B059B8">
      <w:pPr>
        <w:pStyle w:val="Heading3"/>
      </w:pPr>
      <w:bookmarkStart w:id="7" w:name="_Toc399576208"/>
      <w:r>
        <w:t>Car</w:t>
      </w:r>
      <w:bookmarkEnd w:id="7"/>
    </w:p>
    <w:p w:rsidR="00C447DA" w:rsidRDefault="00B27541" w:rsidP="00C447DA">
      <w:pPr>
        <w:ind w:left="720"/>
      </w:pPr>
      <w:r>
        <w:t>An ARM Cortex-M based microcontroller STM32F407 from ST Microelectronics would control the car.</w:t>
      </w:r>
      <w:r w:rsidR="00F90315">
        <w:t xml:space="preserve"> The car will be equipped with a Wi-Fi module</w:t>
      </w:r>
      <w:r w:rsidR="002432BF">
        <w:t xml:space="preserve"> to connect to a Wi-Fi network.</w:t>
      </w:r>
      <w:r w:rsidR="00CC5261">
        <w:t xml:space="preserve"> Either the car or the Android application would </w:t>
      </w:r>
      <w:r w:rsidR="0015519A">
        <w:t xml:space="preserve">establish </w:t>
      </w:r>
      <w:r w:rsidR="00C13301">
        <w:t>a web-server to enable the two to communicate.</w:t>
      </w:r>
    </w:p>
    <w:p w:rsidR="00E327CB" w:rsidRDefault="00E327CB" w:rsidP="00E327CB">
      <w:pPr>
        <w:pStyle w:val="Heading3"/>
      </w:pPr>
      <w:bookmarkStart w:id="8" w:name="_Toc399576209"/>
      <w:r>
        <w:t>GPS</w:t>
      </w:r>
      <w:bookmarkEnd w:id="8"/>
    </w:p>
    <w:p w:rsidR="00E327CB" w:rsidRDefault="00E327CB" w:rsidP="00E327CB">
      <w:r>
        <w:tab/>
      </w:r>
      <w:r w:rsidR="001806BC">
        <w:t>A GPS module available in the market easily provides GPS capability</w:t>
      </w:r>
      <w:r>
        <w:t>.</w:t>
      </w:r>
      <w:r w:rsidR="00713AFF">
        <w:t xml:space="preserve"> The ARM microcontroller on board will be responsible for communicating with the module.</w:t>
      </w:r>
    </w:p>
    <w:p w:rsidR="000F4EAA" w:rsidRDefault="0047475B" w:rsidP="000F4EAA">
      <w:pPr>
        <w:pStyle w:val="Heading3"/>
      </w:pPr>
      <w:bookmarkStart w:id="9" w:name="_Toc399576210"/>
      <w:r>
        <w:lastRenderedPageBreak/>
        <w:t>Web S</w:t>
      </w:r>
      <w:r w:rsidR="000F4EAA">
        <w:t>erver</w:t>
      </w:r>
      <w:bookmarkEnd w:id="9"/>
    </w:p>
    <w:p w:rsidR="000F4EAA" w:rsidRDefault="000F4EAA" w:rsidP="000F4EAA">
      <w:r>
        <w:tab/>
      </w:r>
      <w:r w:rsidR="00951657">
        <w:t xml:space="preserve">A web-server </w:t>
      </w:r>
      <w:r w:rsidR="00574AE0">
        <w:t xml:space="preserve">will be </w:t>
      </w:r>
      <w:r w:rsidR="00951657">
        <w:t>running on a computer</w:t>
      </w:r>
      <w:r w:rsidR="00574AE0">
        <w:t xml:space="preserve"> connected to the Wi-Fi network.</w:t>
      </w:r>
      <w:r w:rsidR="00727A02">
        <w:t xml:space="preserve"> The car will regularly</w:t>
      </w:r>
      <w:r w:rsidR="000E13FA">
        <w:t xml:space="preserve"> report</w:t>
      </w:r>
      <w:r w:rsidR="00727A02">
        <w:t xml:space="preserve"> its position to the web-</w:t>
      </w:r>
      <w:r w:rsidR="00B34B5F">
        <w:t>server, which</w:t>
      </w:r>
      <w:r w:rsidR="0044684A">
        <w:t xml:space="preserve"> will record the input in the database. </w:t>
      </w:r>
      <w:r w:rsidR="00012E07">
        <w:t>Apache will be used as the HTTP web-server together with MySQL database and PHP programming language.</w:t>
      </w:r>
    </w:p>
    <w:p w:rsidR="0005035B" w:rsidRDefault="0005035B" w:rsidP="0005035B">
      <w:pPr>
        <w:pStyle w:val="Heading3"/>
      </w:pPr>
      <w:bookmarkStart w:id="10" w:name="_Toc399576211"/>
      <w:r>
        <w:t>Tracking Information</w:t>
      </w:r>
      <w:bookmarkEnd w:id="10"/>
    </w:p>
    <w:p w:rsidR="0005035B" w:rsidRDefault="00A238A1" w:rsidP="0005035B">
      <w:r>
        <w:tab/>
        <w:t>The web-server will host a website to view the tracking data of the car.</w:t>
      </w:r>
      <w:r w:rsidR="00147F41">
        <w:t xml:space="preserve"> The tracking data will be show</w:t>
      </w:r>
      <w:r w:rsidR="001B2167">
        <w:t>n</w:t>
      </w:r>
      <w:r w:rsidR="00147F41">
        <w:t xml:space="preserve"> on a </w:t>
      </w:r>
      <w:r w:rsidR="00F454B0">
        <w:t>map by employing Google Maps API.</w:t>
      </w:r>
    </w:p>
    <w:p w:rsidR="00CB0CB5" w:rsidRDefault="00D87EE3" w:rsidP="00CB0CB5">
      <w:pPr>
        <w:pStyle w:val="Heading3"/>
      </w:pPr>
      <w:bookmarkStart w:id="11" w:name="_Toc399576212"/>
      <w:r>
        <w:t xml:space="preserve">System </w:t>
      </w:r>
      <w:r w:rsidR="00CB0CB5">
        <w:t>Dependencies</w:t>
      </w:r>
      <w:bookmarkEnd w:id="11"/>
    </w:p>
    <w:p w:rsidR="00CB0CB5" w:rsidRDefault="00441C20" w:rsidP="00D4696A">
      <w:pPr>
        <w:pStyle w:val="ListParagraph"/>
        <w:numPr>
          <w:ilvl w:val="0"/>
          <w:numId w:val="3"/>
        </w:numPr>
      </w:pPr>
      <w:r>
        <w:t xml:space="preserve">The android application, car and the hosting computer all need to be connected to the same Wi-Fi network </w:t>
      </w:r>
      <w:r w:rsidR="00C74841">
        <w:t>to be able to communicate.</w:t>
      </w:r>
    </w:p>
    <w:p w:rsidR="00D4696A" w:rsidRDefault="00D4696A" w:rsidP="00D4696A">
      <w:pPr>
        <w:pStyle w:val="ListParagraph"/>
        <w:numPr>
          <w:ilvl w:val="0"/>
          <w:numId w:val="3"/>
        </w:numPr>
      </w:pPr>
      <w:r>
        <w:t xml:space="preserve">Wireless communication </w:t>
      </w:r>
      <w:r w:rsidR="00F1741D">
        <w:t xml:space="preserve">efficiency </w:t>
      </w:r>
      <w:r>
        <w:t>between the phone and the car depend on the Wi-Fi router as well as the Wi-Fi module used on the car.</w:t>
      </w:r>
    </w:p>
    <w:p w:rsidR="00F4705E" w:rsidRDefault="00590321" w:rsidP="00F74B9E">
      <w:pPr>
        <w:pStyle w:val="ListParagraph"/>
        <w:numPr>
          <w:ilvl w:val="0"/>
          <w:numId w:val="3"/>
        </w:numPr>
      </w:pPr>
      <w:r>
        <w:t xml:space="preserve">Features of the map on the website depends on the capabilities provided by the </w:t>
      </w:r>
      <w:r w:rsidR="00DD52C5">
        <w:t>Goo</w:t>
      </w:r>
      <w:r w:rsidR="0014610E">
        <w:t>gle Maps API.</w:t>
      </w:r>
    </w:p>
    <w:p w:rsidR="00F4705E" w:rsidRDefault="00F4705E" w:rsidP="00F4705E">
      <w:r>
        <w:br w:type="page"/>
      </w:r>
    </w:p>
    <w:p w:rsidR="005479B0" w:rsidRDefault="005479B0" w:rsidP="000E6C78">
      <w:pPr>
        <w:pStyle w:val="Heading2"/>
      </w:pPr>
      <w:bookmarkStart w:id="12" w:name="_Toc399576213"/>
      <w:r>
        <w:lastRenderedPageBreak/>
        <w:t>Proposed Methodology</w:t>
      </w:r>
      <w:bookmarkEnd w:id="12"/>
      <w:r w:rsidR="004944A8">
        <w:t xml:space="preserve"> </w:t>
      </w:r>
    </w:p>
    <w:p w:rsidR="006E6461" w:rsidRPr="006E6461" w:rsidRDefault="00BE3EA5" w:rsidP="006E6461">
      <w:pPr>
        <w:pStyle w:val="Heading3"/>
      </w:pPr>
      <w:bookmarkStart w:id="13" w:name="_Toc399576214"/>
      <w:r>
        <w:t>System Layout</w:t>
      </w:r>
      <w:bookmarkEnd w:id="13"/>
    </w:p>
    <w:p w:rsidR="00F4705E" w:rsidRDefault="00F4705E" w:rsidP="00BF5EF5">
      <w:pPr>
        <w:ind w:left="-540"/>
      </w:pPr>
      <w:r>
        <w:object w:dxaOrig="10950" w:dyaOrig="8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95pt;height:400.5pt" o:ole="" o:allowoverlap="f">
            <v:imagedata r:id="rId12" o:title=""/>
          </v:shape>
          <o:OLEObject Type="Embed" ProgID="Visio.Drawing.15" ShapeID="_x0000_i1025" DrawAspect="Content" ObjectID="_1473321997" r:id="rId13"/>
        </w:object>
      </w:r>
    </w:p>
    <w:p w:rsidR="00F4705E" w:rsidRPr="006E6461" w:rsidRDefault="00F4705E" w:rsidP="00F4705E">
      <w:r>
        <w:br w:type="page"/>
      </w:r>
    </w:p>
    <w:p w:rsidR="0030262F" w:rsidRPr="0030262F" w:rsidRDefault="008B06E0" w:rsidP="0030262F">
      <w:pPr>
        <w:pStyle w:val="Heading3"/>
      </w:pPr>
      <w:bookmarkStart w:id="14" w:name="_Toc399576215"/>
      <w:r>
        <w:lastRenderedPageBreak/>
        <w:t xml:space="preserve">App </w:t>
      </w:r>
      <w:r w:rsidR="00C74656">
        <w:t>and Car</w:t>
      </w:r>
      <w:bookmarkEnd w:id="14"/>
    </w:p>
    <w:p w:rsidR="009C0BD8" w:rsidRDefault="0030262F" w:rsidP="0030262F">
      <w:pPr>
        <w:jc w:val="center"/>
      </w:pPr>
      <w:r>
        <w:object w:dxaOrig="4545" w:dyaOrig="8595">
          <v:shape id="_x0000_i1026" type="#_x0000_t75" style="width:227.25pt;height:429.3pt" o:ole="" o:allowoverlap="f">
            <v:imagedata r:id="rId14" o:title=""/>
          </v:shape>
          <o:OLEObject Type="Embed" ProgID="Visio.Drawing.15" ShapeID="_x0000_i1026" DrawAspect="Content" ObjectID="_1473321998" r:id="rId15"/>
        </w:object>
      </w:r>
    </w:p>
    <w:p w:rsidR="009C0BD8" w:rsidRDefault="009C0BD8" w:rsidP="009C0BD8">
      <w:r>
        <w:br w:type="page"/>
      </w:r>
    </w:p>
    <w:p w:rsidR="009C0BD8" w:rsidRDefault="009C0BD8" w:rsidP="009C0BD8">
      <w:pPr>
        <w:pStyle w:val="Heading3"/>
      </w:pPr>
      <w:bookmarkStart w:id="15" w:name="_Toc399576216"/>
      <w:r>
        <w:lastRenderedPageBreak/>
        <w:t>Car and Server Interfacing</w:t>
      </w:r>
      <w:bookmarkEnd w:id="15"/>
    </w:p>
    <w:p w:rsidR="00B77FBC" w:rsidRDefault="00B77FBC" w:rsidP="00B77FBC">
      <w:pPr>
        <w:jc w:val="center"/>
      </w:pPr>
      <w:r>
        <w:object w:dxaOrig="7320" w:dyaOrig="5595">
          <v:shape id="_x0000_i1027" type="#_x0000_t75" style="width:366.35pt;height:279.75pt" o:ole="">
            <v:imagedata r:id="rId16" o:title=""/>
          </v:shape>
          <o:OLEObject Type="Embed" ProgID="Visio.Drawing.15" ShapeID="_x0000_i1027" DrawAspect="Content" ObjectID="_1473321999" r:id="rId17"/>
        </w:object>
      </w:r>
    </w:p>
    <w:p w:rsidR="0075317D" w:rsidRPr="00B77FBC" w:rsidRDefault="0075317D" w:rsidP="00B77FBC">
      <w:pPr>
        <w:jc w:val="center"/>
      </w:pPr>
    </w:p>
    <w:p w:rsidR="00AD3C2B" w:rsidRDefault="00E5312B" w:rsidP="00CA7B00">
      <w:pPr>
        <w:pStyle w:val="Heading2"/>
      </w:pPr>
      <w:bookmarkStart w:id="16" w:name="_Toc399576217"/>
      <w:r>
        <w:t>Scope of the Project</w:t>
      </w:r>
      <w:bookmarkEnd w:id="16"/>
    </w:p>
    <w:p w:rsidR="002E4986" w:rsidRPr="00950E19" w:rsidRDefault="000219FB" w:rsidP="002E4986">
      <w:r>
        <w:t xml:space="preserve">The project </w:t>
      </w:r>
      <w:r w:rsidR="00E15C85">
        <w:t xml:space="preserve">aims to illustrate the basic use </w:t>
      </w:r>
      <w:r w:rsidR="001700BB">
        <w:t xml:space="preserve">of the required technologies (Android, Wi-Fi, ARM, </w:t>
      </w:r>
      <w:r w:rsidR="00B20003">
        <w:t>and Web</w:t>
      </w:r>
      <w:r w:rsidR="001700BB">
        <w:t>)</w:t>
      </w:r>
      <w:r w:rsidR="001B374C">
        <w:t xml:space="preserve">. </w:t>
      </w:r>
      <w:r w:rsidR="0020405D">
        <w:t xml:space="preserve">The Android application </w:t>
      </w:r>
      <w:r w:rsidR="007B076A">
        <w:t xml:space="preserve">will be designed and tested for smart phones only and not tablets. </w:t>
      </w:r>
      <w:r w:rsidR="00E77B12">
        <w:t>Minimum supported version will be Gingerbread (2.3.6).</w:t>
      </w:r>
      <w:r w:rsidR="00DE0A9A">
        <w:t xml:space="preserve"> The Wireless communication is not long distance and is limited by the </w:t>
      </w:r>
      <w:r w:rsidR="00361D12">
        <w:t>range of the Wi-Fi router and the Wi-Fi module</w:t>
      </w:r>
      <w:r w:rsidR="00B13B6F">
        <w:t xml:space="preserve"> used</w:t>
      </w:r>
      <w:r w:rsidR="00361D12">
        <w:t xml:space="preserve">. </w:t>
      </w:r>
      <w:r w:rsidR="00526AAF">
        <w:t xml:space="preserve">The web server to be implemented will be </w:t>
      </w:r>
      <w:r w:rsidR="00170CC2">
        <w:t>hosted locally.</w:t>
      </w:r>
      <w:r w:rsidR="002E4986">
        <w:br w:type="page"/>
      </w:r>
    </w:p>
    <w:p w:rsidR="00B250A3" w:rsidRDefault="00741BCB" w:rsidP="00B250A3">
      <w:pPr>
        <w:pStyle w:val="Heading1"/>
      </w:pPr>
      <w:bookmarkStart w:id="17" w:name="_Toc399576218"/>
      <w:r>
        <w:lastRenderedPageBreak/>
        <w:t>Individual Tasks</w:t>
      </w:r>
      <w:bookmarkEnd w:id="17"/>
    </w:p>
    <w:p w:rsidR="0014639E" w:rsidRPr="0014639E" w:rsidRDefault="0014639E" w:rsidP="0014639E"/>
    <w:tbl>
      <w:tblPr>
        <w:tblStyle w:val="LightList-Accent3"/>
        <w:tblW w:w="0" w:type="auto"/>
        <w:jc w:val="center"/>
        <w:tblLook w:val="0620" w:firstRow="1" w:lastRow="0" w:firstColumn="0" w:lastColumn="0" w:noHBand="1" w:noVBand="1"/>
      </w:tblPr>
      <w:tblGrid>
        <w:gridCol w:w="1441"/>
        <w:gridCol w:w="1699"/>
        <w:gridCol w:w="4608"/>
      </w:tblGrid>
      <w:tr w:rsidR="002E4986" w:rsidTr="002E4986">
        <w:trPr>
          <w:cnfStyle w:val="100000000000" w:firstRow="1" w:lastRow="0" w:firstColumn="0" w:lastColumn="0" w:oddVBand="0" w:evenVBand="0" w:oddHBand="0" w:evenHBand="0" w:firstRowFirstColumn="0" w:firstRowLastColumn="0" w:lastRowFirstColumn="0" w:lastRowLastColumn="0"/>
          <w:jc w:val="center"/>
        </w:trPr>
        <w:tc>
          <w:tcPr>
            <w:tcW w:w="0" w:type="auto"/>
          </w:tcPr>
          <w:p w:rsidR="002E4986" w:rsidRDefault="002E4986">
            <w:r>
              <w:t>Name</w:t>
            </w:r>
          </w:p>
        </w:tc>
        <w:tc>
          <w:tcPr>
            <w:tcW w:w="0" w:type="auto"/>
          </w:tcPr>
          <w:p w:rsidR="002E4986" w:rsidRDefault="002E4986">
            <w:r>
              <w:t>Registration No.</w:t>
            </w:r>
          </w:p>
        </w:tc>
        <w:tc>
          <w:tcPr>
            <w:tcW w:w="0" w:type="auto"/>
          </w:tcPr>
          <w:p w:rsidR="002E4986" w:rsidRDefault="002E4986">
            <w:r>
              <w:t>Responsibility</w:t>
            </w:r>
          </w:p>
        </w:tc>
      </w:tr>
      <w:tr w:rsidR="002E4986" w:rsidTr="002E4986">
        <w:trPr>
          <w:trHeight w:val="279"/>
          <w:jc w:val="center"/>
        </w:trPr>
        <w:tc>
          <w:tcPr>
            <w:tcW w:w="0" w:type="auto"/>
          </w:tcPr>
          <w:p w:rsidR="002E4986" w:rsidRDefault="002E4986">
            <w:r>
              <w:t>Ahmar Sultan</w:t>
            </w:r>
          </w:p>
        </w:tc>
        <w:tc>
          <w:tcPr>
            <w:tcW w:w="0" w:type="auto"/>
          </w:tcPr>
          <w:p w:rsidR="002E4986" w:rsidRDefault="002E4986">
            <w:r>
              <w:t>2012-CE-08</w:t>
            </w:r>
          </w:p>
        </w:tc>
        <w:tc>
          <w:tcPr>
            <w:tcW w:w="0" w:type="auto"/>
          </w:tcPr>
          <w:p w:rsidR="002E4986" w:rsidRDefault="00A6799E" w:rsidP="00A6799E">
            <w:r>
              <w:t>Android App D</w:t>
            </w:r>
            <w:r w:rsidR="002E4986">
              <w:t>evelopment</w:t>
            </w:r>
            <w:r w:rsidR="000A1390">
              <w:t xml:space="preserve"> and Testing</w:t>
            </w:r>
          </w:p>
        </w:tc>
      </w:tr>
      <w:tr w:rsidR="002E4986" w:rsidTr="002E4986">
        <w:trPr>
          <w:trHeight w:val="99"/>
          <w:jc w:val="center"/>
        </w:trPr>
        <w:tc>
          <w:tcPr>
            <w:tcW w:w="0" w:type="auto"/>
          </w:tcPr>
          <w:p w:rsidR="002E4986" w:rsidRDefault="002E4986" w:rsidP="002E4986">
            <w:r>
              <w:t>Asad Azam</w:t>
            </w:r>
          </w:p>
        </w:tc>
        <w:tc>
          <w:tcPr>
            <w:tcW w:w="0" w:type="auto"/>
          </w:tcPr>
          <w:p w:rsidR="002E4986" w:rsidRDefault="002E4986">
            <w:r>
              <w:t>2012-CE-11</w:t>
            </w:r>
          </w:p>
        </w:tc>
        <w:tc>
          <w:tcPr>
            <w:tcW w:w="0" w:type="auto"/>
          </w:tcPr>
          <w:p w:rsidR="002E4986" w:rsidRDefault="0092507C" w:rsidP="009757E7">
            <w:r>
              <w:t xml:space="preserve">Web </w:t>
            </w:r>
            <w:r w:rsidR="009757E7">
              <w:t>Server Maintenance and Web Development</w:t>
            </w:r>
          </w:p>
        </w:tc>
      </w:tr>
      <w:tr w:rsidR="002E4986" w:rsidTr="002E4986">
        <w:trPr>
          <w:trHeight w:val="99"/>
          <w:jc w:val="center"/>
        </w:trPr>
        <w:tc>
          <w:tcPr>
            <w:tcW w:w="0" w:type="auto"/>
          </w:tcPr>
          <w:p w:rsidR="002E4986" w:rsidRDefault="002E4986" w:rsidP="002E4986">
            <w:r>
              <w:t>Hassan Imam</w:t>
            </w:r>
          </w:p>
        </w:tc>
        <w:tc>
          <w:tcPr>
            <w:tcW w:w="0" w:type="auto"/>
          </w:tcPr>
          <w:p w:rsidR="002E4986" w:rsidRDefault="002E4986">
            <w:r>
              <w:t>2012-CE-26</w:t>
            </w:r>
          </w:p>
        </w:tc>
        <w:tc>
          <w:tcPr>
            <w:tcW w:w="0" w:type="auto"/>
          </w:tcPr>
          <w:p w:rsidR="002E4986" w:rsidRDefault="0092507C" w:rsidP="00341DBC">
            <w:r>
              <w:t xml:space="preserve">Wireless </w:t>
            </w:r>
            <w:r w:rsidR="00341DBC">
              <w:t>C</w:t>
            </w:r>
            <w:r>
              <w:t>ommunication</w:t>
            </w:r>
            <w:r w:rsidR="0041011D">
              <w:t xml:space="preserve"> and Circuit Design</w:t>
            </w:r>
          </w:p>
        </w:tc>
      </w:tr>
      <w:tr w:rsidR="002E4986" w:rsidTr="002E4986">
        <w:trPr>
          <w:trHeight w:val="99"/>
          <w:jc w:val="center"/>
        </w:trPr>
        <w:tc>
          <w:tcPr>
            <w:tcW w:w="0" w:type="auto"/>
          </w:tcPr>
          <w:p w:rsidR="002E4986" w:rsidRDefault="002E4986" w:rsidP="002E4986">
            <w:r>
              <w:t>Abdullah Baig</w:t>
            </w:r>
          </w:p>
        </w:tc>
        <w:tc>
          <w:tcPr>
            <w:tcW w:w="0" w:type="auto"/>
          </w:tcPr>
          <w:p w:rsidR="002E4986" w:rsidRDefault="002E4986">
            <w:r>
              <w:t>2012-CE-27</w:t>
            </w:r>
          </w:p>
        </w:tc>
        <w:tc>
          <w:tcPr>
            <w:tcW w:w="0" w:type="auto"/>
          </w:tcPr>
          <w:p w:rsidR="002E4986" w:rsidRDefault="00A6799E">
            <w:r>
              <w:t>Embedded System P</w:t>
            </w:r>
            <w:r w:rsidR="00B32E5F">
              <w:t>rogramming</w:t>
            </w:r>
            <w:r w:rsidR="00717282">
              <w:t xml:space="preserve"> and Testing</w:t>
            </w:r>
          </w:p>
        </w:tc>
      </w:tr>
    </w:tbl>
    <w:p w:rsidR="002E4986" w:rsidRDefault="002E4986" w:rsidP="002E4986"/>
    <w:p w:rsidR="00DC5DBF" w:rsidRDefault="00DC5DBF" w:rsidP="00DC5DBF">
      <w:pPr>
        <w:pStyle w:val="Heading1"/>
      </w:pPr>
      <w:bookmarkStart w:id="18" w:name="_Toc399576219"/>
      <w:r>
        <w:t>Deliverables Milestone &amp; Time Schedule</w:t>
      </w:r>
      <w:bookmarkEnd w:id="18"/>
    </w:p>
    <w:p w:rsidR="005F1DD6" w:rsidRDefault="005F1DD6" w:rsidP="005F1DD6">
      <w:pPr>
        <w:pStyle w:val="Heading2"/>
      </w:pPr>
      <w:bookmarkStart w:id="19" w:name="_Toc399576220"/>
      <w:r>
        <w:t>Milestone Description</w:t>
      </w:r>
      <w:bookmarkEnd w:id="19"/>
    </w:p>
    <w:p w:rsidR="002D2E2A" w:rsidRDefault="002D2E2A" w:rsidP="002D2E2A">
      <w:pPr>
        <w:pStyle w:val="Heading3"/>
      </w:pPr>
      <w:bookmarkStart w:id="20" w:name="_Toc399576221"/>
      <w:r>
        <w:t>Requirement Specification</w:t>
      </w:r>
      <w:bookmarkEnd w:id="20"/>
    </w:p>
    <w:p w:rsidR="00BA4F25" w:rsidRDefault="002D2E2A" w:rsidP="002D2E2A">
      <w:r>
        <w:tab/>
        <w:t>Description of the hardware and softw</w:t>
      </w:r>
      <w:r w:rsidR="00BA4F25">
        <w:t>are requirements of the system listing all the required elements.</w:t>
      </w:r>
    </w:p>
    <w:p w:rsidR="00BA4F25" w:rsidRDefault="00C42428" w:rsidP="00BA4F25">
      <w:pPr>
        <w:pStyle w:val="Heading3"/>
      </w:pPr>
      <w:bookmarkStart w:id="21" w:name="_Toc399576222"/>
      <w:r>
        <w:t xml:space="preserve">Software </w:t>
      </w:r>
      <w:r w:rsidR="00BA4F25">
        <w:t>Design Document</w:t>
      </w:r>
      <w:bookmarkEnd w:id="21"/>
    </w:p>
    <w:p w:rsidR="00224A6E" w:rsidRDefault="00BA4F25" w:rsidP="00BA4F25">
      <w:r>
        <w:tab/>
      </w:r>
      <w:r w:rsidR="00D93114">
        <w:t xml:space="preserve">Describes the </w:t>
      </w:r>
      <w:r w:rsidR="00764E9D">
        <w:t>design of the</w:t>
      </w:r>
      <w:r w:rsidR="00224A6E">
        <w:t xml:space="preserve"> android app</w:t>
      </w:r>
      <w:r w:rsidR="00764E9D">
        <w:t xml:space="preserve"> using diagrams.</w:t>
      </w:r>
      <w:r w:rsidR="00224A6E">
        <w:t xml:space="preserve"> Also describes the flow of the embedded software of the car.</w:t>
      </w:r>
    </w:p>
    <w:p w:rsidR="00224A6E" w:rsidRDefault="00224A6E" w:rsidP="00224A6E">
      <w:pPr>
        <w:pStyle w:val="Heading3"/>
      </w:pPr>
      <w:bookmarkStart w:id="22" w:name="_Toc399576223"/>
      <w:r>
        <w:t>System Prototype</w:t>
      </w:r>
      <w:bookmarkEnd w:id="22"/>
    </w:p>
    <w:p w:rsidR="00011D93" w:rsidRDefault="00224A6E" w:rsidP="00224A6E">
      <w:r>
        <w:tab/>
      </w:r>
      <w:r w:rsidR="00011D93">
        <w:t>Will present the individual components of the system in their primary working condition.</w:t>
      </w:r>
    </w:p>
    <w:p w:rsidR="00011D93" w:rsidRDefault="00011D93" w:rsidP="00011D93">
      <w:pPr>
        <w:pStyle w:val="Heading3"/>
      </w:pPr>
      <w:bookmarkStart w:id="23" w:name="_Toc399576224"/>
      <w:r>
        <w:t>Implementation</w:t>
      </w:r>
      <w:bookmarkEnd w:id="23"/>
    </w:p>
    <w:p w:rsidR="00011D93" w:rsidRDefault="00011D93" w:rsidP="00011D93">
      <w:r>
        <w:tab/>
      </w:r>
      <w:r w:rsidR="005264ED">
        <w:t>Description of how to combine</w:t>
      </w:r>
      <w:r w:rsidR="008C6B73">
        <w:t xml:space="preserve"> individual components of the system to make the system as a whole.</w:t>
      </w:r>
    </w:p>
    <w:p w:rsidR="00011D93" w:rsidRDefault="00011D93" w:rsidP="00011D93">
      <w:pPr>
        <w:pStyle w:val="Heading3"/>
      </w:pPr>
      <w:bookmarkStart w:id="24" w:name="_Toc399576225"/>
      <w:r>
        <w:t>Software Test Plan</w:t>
      </w:r>
      <w:bookmarkEnd w:id="24"/>
    </w:p>
    <w:p w:rsidR="00652DF3" w:rsidRDefault="00011D93" w:rsidP="00011D93">
      <w:r>
        <w:tab/>
      </w:r>
      <w:r w:rsidR="00EA5F0A">
        <w:t>A plan describing the tests to be carried out on the system and the individual components to verify the working of the system.</w:t>
      </w:r>
    </w:p>
    <w:p w:rsidR="00652DF3" w:rsidRDefault="00652DF3" w:rsidP="00652DF3">
      <w:pPr>
        <w:pStyle w:val="Heading3"/>
      </w:pPr>
      <w:bookmarkStart w:id="25" w:name="_Toc399576226"/>
      <w:r>
        <w:t>Project Deliverable</w:t>
      </w:r>
      <w:bookmarkEnd w:id="25"/>
    </w:p>
    <w:p w:rsidR="00675D97" w:rsidRDefault="00652DF3" w:rsidP="00A221AA">
      <w:r>
        <w:tab/>
        <w:t>The final working project in presentable condition.</w:t>
      </w:r>
    </w:p>
    <w:p w:rsidR="00675D97" w:rsidRDefault="00675D97" w:rsidP="00675D97">
      <w:r>
        <w:br w:type="page"/>
      </w:r>
    </w:p>
    <w:p w:rsidR="0054777E" w:rsidRDefault="00A221AA" w:rsidP="00E7661D">
      <w:pPr>
        <w:pStyle w:val="Heading2"/>
      </w:pPr>
      <w:bookmarkStart w:id="26" w:name="_Toc399576227"/>
      <w:r>
        <w:lastRenderedPageBreak/>
        <w:t>Time Schedule</w:t>
      </w:r>
      <w:bookmarkEnd w:id="26"/>
    </w:p>
    <w:p w:rsidR="00E7661D" w:rsidRPr="00E7661D" w:rsidRDefault="00E7661D" w:rsidP="00E7661D"/>
    <w:tbl>
      <w:tblPr>
        <w:tblStyle w:val="LightList-Accent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739"/>
        <w:gridCol w:w="2658"/>
        <w:gridCol w:w="2012"/>
        <w:gridCol w:w="1440"/>
        <w:gridCol w:w="1367"/>
      </w:tblGrid>
      <w:tr w:rsidR="0073782E" w:rsidTr="007E7401">
        <w:trPr>
          <w:cnfStyle w:val="100000000000" w:firstRow="1" w:lastRow="0" w:firstColumn="0" w:lastColumn="0" w:oddVBand="0" w:evenVBand="0" w:oddHBand="0" w:evenHBand="0" w:firstRowFirstColumn="0" w:firstRowLastColumn="0" w:lastRowFirstColumn="0" w:lastRowLastColumn="0"/>
          <w:jc w:val="center"/>
        </w:trPr>
        <w:tc>
          <w:tcPr>
            <w:tcW w:w="0" w:type="auto"/>
          </w:tcPr>
          <w:p w:rsidR="0073782E" w:rsidRDefault="0077461B">
            <w:r>
              <w:t>ID</w:t>
            </w:r>
          </w:p>
        </w:tc>
        <w:tc>
          <w:tcPr>
            <w:tcW w:w="0" w:type="auto"/>
          </w:tcPr>
          <w:p w:rsidR="0073782E" w:rsidRDefault="0073782E">
            <w:r>
              <w:t>Deliverable</w:t>
            </w:r>
          </w:p>
        </w:tc>
        <w:tc>
          <w:tcPr>
            <w:tcW w:w="2012" w:type="dxa"/>
          </w:tcPr>
          <w:p w:rsidR="0073782E" w:rsidRDefault="0073782E">
            <w:r>
              <w:t>Responsible Team Member</w:t>
            </w:r>
          </w:p>
        </w:tc>
        <w:tc>
          <w:tcPr>
            <w:tcW w:w="1440" w:type="dxa"/>
          </w:tcPr>
          <w:p w:rsidR="0073782E" w:rsidRDefault="0073782E">
            <w:r>
              <w:t>Due Date</w:t>
            </w:r>
          </w:p>
        </w:tc>
        <w:tc>
          <w:tcPr>
            <w:tcW w:w="1367" w:type="dxa"/>
          </w:tcPr>
          <w:p w:rsidR="0073782E" w:rsidRDefault="0073782E">
            <w:r>
              <w:t>Remarks</w:t>
            </w:r>
          </w:p>
        </w:tc>
      </w:tr>
      <w:tr w:rsidR="0073782E" w:rsidTr="007E7401">
        <w:trPr>
          <w:jc w:val="center"/>
        </w:trPr>
        <w:tc>
          <w:tcPr>
            <w:tcW w:w="0" w:type="auto"/>
          </w:tcPr>
          <w:p w:rsidR="00A2356A" w:rsidRDefault="00A2356A">
            <w:r>
              <w:t>M001</w:t>
            </w:r>
          </w:p>
        </w:tc>
        <w:tc>
          <w:tcPr>
            <w:tcW w:w="0" w:type="auto"/>
          </w:tcPr>
          <w:p w:rsidR="00A2356A" w:rsidRDefault="00A2356A" w:rsidP="007E7401">
            <w:r>
              <w:t>Project Proposal</w:t>
            </w:r>
          </w:p>
        </w:tc>
        <w:tc>
          <w:tcPr>
            <w:tcW w:w="2012" w:type="dxa"/>
          </w:tcPr>
          <w:p w:rsidR="00851836" w:rsidRDefault="00F901B2" w:rsidP="007E7401">
            <w:r>
              <w:t>Abdullah Baig</w:t>
            </w:r>
          </w:p>
        </w:tc>
        <w:tc>
          <w:tcPr>
            <w:tcW w:w="1440" w:type="dxa"/>
          </w:tcPr>
          <w:p w:rsidR="0073782E" w:rsidRPr="00770934" w:rsidRDefault="00F901B2" w:rsidP="00770934">
            <w:r>
              <w:t>2</w:t>
            </w:r>
            <w:r w:rsidR="00455F38">
              <w:t>7 Sep</w:t>
            </w:r>
            <w:r>
              <w:t xml:space="preserve"> 14</w:t>
            </w:r>
          </w:p>
        </w:tc>
        <w:tc>
          <w:tcPr>
            <w:tcW w:w="1367" w:type="dxa"/>
          </w:tcPr>
          <w:p w:rsidR="0073782E" w:rsidRDefault="0073782E"/>
        </w:tc>
      </w:tr>
      <w:tr w:rsidR="007E7401" w:rsidTr="007E7401">
        <w:trPr>
          <w:jc w:val="center"/>
        </w:trPr>
        <w:tc>
          <w:tcPr>
            <w:tcW w:w="0" w:type="auto"/>
          </w:tcPr>
          <w:p w:rsidR="007E7401" w:rsidRDefault="007E7401">
            <w:r>
              <w:t>M002</w:t>
            </w:r>
          </w:p>
        </w:tc>
        <w:tc>
          <w:tcPr>
            <w:tcW w:w="0" w:type="auto"/>
          </w:tcPr>
          <w:p w:rsidR="007E7401" w:rsidRDefault="007E7401">
            <w:r>
              <w:t>Software Requirements</w:t>
            </w:r>
          </w:p>
        </w:tc>
        <w:tc>
          <w:tcPr>
            <w:tcW w:w="2012" w:type="dxa"/>
          </w:tcPr>
          <w:p w:rsidR="007E7401" w:rsidRDefault="007E7401">
            <w:r>
              <w:t>Ahmar Sultan</w:t>
            </w:r>
          </w:p>
        </w:tc>
        <w:tc>
          <w:tcPr>
            <w:tcW w:w="1440" w:type="dxa"/>
          </w:tcPr>
          <w:p w:rsidR="007E7401" w:rsidRDefault="00E02985" w:rsidP="00770934">
            <w:r>
              <w:t>04 Oct 14</w:t>
            </w:r>
          </w:p>
        </w:tc>
        <w:tc>
          <w:tcPr>
            <w:tcW w:w="1367" w:type="dxa"/>
          </w:tcPr>
          <w:p w:rsidR="007E7401" w:rsidRDefault="007E7401"/>
        </w:tc>
      </w:tr>
      <w:tr w:rsidR="007E7401" w:rsidTr="007E7401">
        <w:trPr>
          <w:jc w:val="center"/>
        </w:trPr>
        <w:tc>
          <w:tcPr>
            <w:tcW w:w="0" w:type="auto"/>
          </w:tcPr>
          <w:p w:rsidR="007E7401" w:rsidRDefault="007E7401">
            <w:r>
              <w:t>M003</w:t>
            </w:r>
          </w:p>
        </w:tc>
        <w:tc>
          <w:tcPr>
            <w:tcW w:w="0" w:type="auto"/>
          </w:tcPr>
          <w:p w:rsidR="007E7401" w:rsidRDefault="007E7401">
            <w:r>
              <w:t>Software Design Document</w:t>
            </w:r>
          </w:p>
        </w:tc>
        <w:tc>
          <w:tcPr>
            <w:tcW w:w="2012" w:type="dxa"/>
          </w:tcPr>
          <w:p w:rsidR="007E7401" w:rsidRDefault="007E7401">
            <w:r>
              <w:t>Abdullah Baig</w:t>
            </w:r>
          </w:p>
        </w:tc>
        <w:tc>
          <w:tcPr>
            <w:tcW w:w="1440" w:type="dxa"/>
          </w:tcPr>
          <w:p w:rsidR="007E7401" w:rsidRDefault="00F66796" w:rsidP="00770934">
            <w:r>
              <w:t>18 Oct 14</w:t>
            </w:r>
          </w:p>
        </w:tc>
        <w:tc>
          <w:tcPr>
            <w:tcW w:w="1367" w:type="dxa"/>
          </w:tcPr>
          <w:p w:rsidR="007E7401" w:rsidRDefault="007E7401"/>
        </w:tc>
      </w:tr>
      <w:tr w:rsidR="00BF6461" w:rsidTr="007E7401">
        <w:trPr>
          <w:jc w:val="center"/>
        </w:trPr>
        <w:tc>
          <w:tcPr>
            <w:tcW w:w="0" w:type="auto"/>
          </w:tcPr>
          <w:p w:rsidR="00BF6461" w:rsidRDefault="00BF6461">
            <w:r>
              <w:t>M004</w:t>
            </w:r>
          </w:p>
        </w:tc>
        <w:tc>
          <w:tcPr>
            <w:tcW w:w="0" w:type="auto"/>
          </w:tcPr>
          <w:p w:rsidR="00BF6461" w:rsidRDefault="0015714F">
            <w:r>
              <w:t>System Prototype</w:t>
            </w:r>
          </w:p>
        </w:tc>
        <w:tc>
          <w:tcPr>
            <w:tcW w:w="2012" w:type="dxa"/>
          </w:tcPr>
          <w:p w:rsidR="00BF6461" w:rsidRDefault="005D19F1" w:rsidP="005D19F1">
            <w:r>
              <w:t>Asad Azam</w:t>
            </w:r>
          </w:p>
        </w:tc>
        <w:tc>
          <w:tcPr>
            <w:tcW w:w="1440" w:type="dxa"/>
          </w:tcPr>
          <w:p w:rsidR="00BF6461" w:rsidRDefault="00AD3434" w:rsidP="00F901B2">
            <w:r>
              <w:t>08 Nov 14</w:t>
            </w:r>
          </w:p>
        </w:tc>
        <w:tc>
          <w:tcPr>
            <w:tcW w:w="1367" w:type="dxa"/>
          </w:tcPr>
          <w:p w:rsidR="00BF6461" w:rsidRDefault="00BF6461"/>
        </w:tc>
      </w:tr>
      <w:tr w:rsidR="0015714F" w:rsidTr="007E7401">
        <w:trPr>
          <w:jc w:val="center"/>
        </w:trPr>
        <w:tc>
          <w:tcPr>
            <w:tcW w:w="0" w:type="auto"/>
          </w:tcPr>
          <w:p w:rsidR="0015714F" w:rsidRDefault="0015714F">
            <w:r>
              <w:t>M005</w:t>
            </w:r>
          </w:p>
        </w:tc>
        <w:tc>
          <w:tcPr>
            <w:tcW w:w="0" w:type="auto"/>
          </w:tcPr>
          <w:p w:rsidR="0015714F" w:rsidRDefault="0015714F">
            <w:r>
              <w:t>Implementation</w:t>
            </w:r>
          </w:p>
        </w:tc>
        <w:tc>
          <w:tcPr>
            <w:tcW w:w="2012" w:type="dxa"/>
          </w:tcPr>
          <w:p w:rsidR="0015714F" w:rsidRDefault="0015714F">
            <w:r>
              <w:t>All four</w:t>
            </w:r>
          </w:p>
        </w:tc>
        <w:tc>
          <w:tcPr>
            <w:tcW w:w="1440" w:type="dxa"/>
          </w:tcPr>
          <w:p w:rsidR="0015714F" w:rsidRDefault="00AD3434" w:rsidP="00F901B2">
            <w:r>
              <w:t>22 Nov 14</w:t>
            </w:r>
          </w:p>
        </w:tc>
        <w:tc>
          <w:tcPr>
            <w:tcW w:w="1367" w:type="dxa"/>
          </w:tcPr>
          <w:p w:rsidR="0015714F" w:rsidRDefault="0015714F"/>
        </w:tc>
      </w:tr>
      <w:tr w:rsidR="0015714F" w:rsidTr="007E7401">
        <w:trPr>
          <w:jc w:val="center"/>
        </w:trPr>
        <w:tc>
          <w:tcPr>
            <w:tcW w:w="0" w:type="auto"/>
          </w:tcPr>
          <w:p w:rsidR="0015714F" w:rsidRDefault="0015714F">
            <w:r>
              <w:t>M006</w:t>
            </w:r>
          </w:p>
        </w:tc>
        <w:tc>
          <w:tcPr>
            <w:tcW w:w="0" w:type="auto"/>
          </w:tcPr>
          <w:p w:rsidR="0015714F" w:rsidRDefault="0015714F">
            <w:r>
              <w:t>Software Test Plan</w:t>
            </w:r>
          </w:p>
        </w:tc>
        <w:tc>
          <w:tcPr>
            <w:tcW w:w="2012" w:type="dxa"/>
          </w:tcPr>
          <w:p w:rsidR="0015714F" w:rsidRDefault="005D19F1" w:rsidP="005D19F1">
            <w:r>
              <w:t>Hassan Imam</w:t>
            </w:r>
          </w:p>
        </w:tc>
        <w:tc>
          <w:tcPr>
            <w:tcW w:w="1440" w:type="dxa"/>
          </w:tcPr>
          <w:p w:rsidR="0015714F" w:rsidRDefault="00AD3434" w:rsidP="00F901B2">
            <w:r>
              <w:t>29 Nov 14</w:t>
            </w:r>
          </w:p>
        </w:tc>
        <w:tc>
          <w:tcPr>
            <w:tcW w:w="1367" w:type="dxa"/>
          </w:tcPr>
          <w:p w:rsidR="0015714F" w:rsidRDefault="0015714F"/>
        </w:tc>
      </w:tr>
      <w:tr w:rsidR="0015714F" w:rsidTr="007E7401">
        <w:trPr>
          <w:jc w:val="center"/>
        </w:trPr>
        <w:tc>
          <w:tcPr>
            <w:tcW w:w="0" w:type="auto"/>
          </w:tcPr>
          <w:p w:rsidR="0015714F" w:rsidRDefault="0015714F">
            <w:r>
              <w:t>M007</w:t>
            </w:r>
          </w:p>
        </w:tc>
        <w:tc>
          <w:tcPr>
            <w:tcW w:w="0" w:type="auto"/>
          </w:tcPr>
          <w:p w:rsidR="0015714F" w:rsidRDefault="0015714F">
            <w:r>
              <w:t>Project Deliverable</w:t>
            </w:r>
          </w:p>
        </w:tc>
        <w:tc>
          <w:tcPr>
            <w:tcW w:w="2012" w:type="dxa"/>
          </w:tcPr>
          <w:p w:rsidR="0015714F" w:rsidRDefault="0015714F">
            <w:r>
              <w:t>All four</w:t>
            </w:r>
          </w:p>
        </w:tc>
        <w:tc>
          <w:tcPr>
            <w:tcW w:w="1440" w:type="dxa"/>
          </w:tcPr>
          <w:p w:rsidR="0015714F" w:rsidRDefault="00092DE2" w:rsidP="00F901B2">
            <w:r>
              <w:t>20 Dec 14</w:t>
            </w:r>
          </w:p>
        </w:tc>
        <w:tc>
          <w:tcPr>
            <w:tcW w:w="1367" w:type="dxa"/>
          </w:tcPr>
          <w:p w:rsidR="0015714F" w:rsidRDefault="0015714F"/>
        </w:tc>
      </w:tr>
    </w:tbl>
    <w:p w:rsidR="005045F9" w:rsidRDefault="005045F9" w:rsidP="005045F9"/>
    <w:p w:rsidR="00B74286" w:rsidRDefault="00B74286" w:rsidP="005045F9"/>
    <w:p w:rsidR="002517D1" w:rsidRDefault="002517D1" w:rsidP="00E7661D">
      <w:pPr>
        <w:pStyle w:val="Heading2"/>
      </w:pPr>
      <w:bookmarkStart w:id="27" w:name="_Toc399576228"/>
      <w:r>
        <w:t xml:space="preserve">Gantt </w:t>
      </w:r>
      <w:r w:rsidR="00D2063A">
        <w:t>chart</w:t>
      </w:r>
      <w:bookmarkEnd w:id="27"/>
    </w:p>
    <w:p w:rsidR="00711F1E" w:rsidRDefault="00711F1E" w:rsidP="00667E53"/>
    <w:p w:rsidR="00960F4C" w:rsidRDefault="00960F4C" w:rsidP="00667E53">
      <w:r>
        <w:rPr>
          <w:noProof/>
        </w:rPr>
        <w:drawing>
          <wp:inline distT="0" distB="0" distL="0" distR="0" wp14:anchorId="59A9B10D" wp14:editId="295076A4">
            <wp:extent cx="5732145" cy="2635885"/>
            <wp:effectExtent l="0" t="0" r="1905" b="1206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2517D1" w:rsidRDefault="002517D1" w:rsidP="002517D1"/>
    <w:p w:rsidR="00960F4C" w:rsidRPr="002517D1" w:rsidRDefault="00960F4C" w:rsidP="002517D1"/>
    <w:p w:rsidR="00E675A3" w:rsidRDefault="00D2063A" w:rsidP="00D2063A">
      <w:pPr>
        <w:pStyle w:val="Heading2"/>
      </w:pPr>
      <w:bookmarkStart w:id="28" w:name="_Toc399576229"/>
      <w:r>
        <w:t>Project Risks</w:t>
      </w:r>
      <w:bookmarkEnd w:id="28"/>
    </w:p>
    <w:p w:rsidR="00A508AF" w:rsidRDefault="00A508AF" w:rsidP="00A508AF"/>
    <w:tbl>
      <w:tblPr>
        <w:tblStyle w:val="LightList-Accent3"/>
        <w:tblW w:w="0" w:type="auto"/>
        <w:jc w:val="center"/>
        <w:tblLook w:val="0620" w:firstRow="1" w:lastRow="0" w:firstColumn="0" w:lastColumn="0" w:noHBand="1" w:noVBand="1"/>
      </w:tblPr>
      <w:tblGrid>
        <w:gridCol w:w="3531"/>
        <w:gridCol w:w="902"/>
        <w:gridCol w:w="4574"/>
      </w:tblGrid>
      <w:tr w:rsidR="0036482B" w:rsidTr="00C71182">
        <w:trPr>
          <w:cnfStyle w:val="100000000000" w:firstRow="1" w:lastRow="0" w:firstColumn="0" w:lastColumn="0" w:oddVBand="0" w:evenVBand="0" w:oddHBand="0" w:evenHBand="0" w:firstRowFirstColumn="0" w:firstRowLastColumn="0" w:lastRowFirstColumn="0" w:lastRowLastColumn="0"/>
          <w:jc w:val="center"/>
        </w:trPr>
        <w:tc>
          <w:tcPr>
            <w:tcW w:w="0" w:type="auto"/>
          </w:tcPr>
          <w:p w:rsidR="006A034A" w:rsidRDefault="006A034A">
            <w:r>
              <w:t>Possibility</w:t>
            </w:r>
          </w:p>
        </w:tc>
        <w:tc>
          <w:tcPr>
            <w:tcW w:w="0" w:type="auto"/>
          </w:tcPr>
          <w:p w:rsidR="006A034A" w:rsidRDefault="006A034A">
            <w:r>
              <w:t>Risk Level</w:t>
            </w:r>
          </w:p>
        </w:tc>
        <w:tc>
          <w:tcPr>
            <w:tcW w:w="0" w:type="auto"/>
          </w:tcPr>
          <w:p w:rsidR="006A034A" w:rsidRDefault="006A034A">
            <w:r>
              <w:t>Preventive Action</w:t>
            </w:r>
          </w:p>
        </w:tc>
      </w:tr>
      <w:tr w:rsidR="0036482B" w:rsidTr="00C71182">
        <w:trPr>
          <w:jc w:val="center"/>
        </w:trPr>
        <w:tc>
          <w:tcPr>
            <w:tcW w:w="0" w:type="auto"/>
          </w:tcPr>
          <w:p w:rsidR="006A034A" w:rsidRDefault="0036482B" w:rsidP="0036482B">
            <w:r>
              <w:t>Expensive circuitry or modules can be damaged</w:t>
            </w:r>
          </w:p>
        </w:tc>
        <w:tc>
          <w:tcPr>
            <w:tcW w:w="0" w:type="auto"/>
          </w:tcPr>
          <w:p w:rsidR="006A034A" w:rsidRDefault="0036482B">
            <w:r>
              <w:t>High</w:t>
            </w:r>
          </w:p>
        </w:tc>
        <w:tc>
          <w:tcPr>
            <w:tcW w:w="0" w:type="auto"/>
          </w:tcPr>
          <w:p w:rsidR="006A034A" w:rsidRDefault="0036482B" w:rsidP="0036482B">
            <w:r>
              <w:t>Ensure proper supply and strict observance of maximum rating of circuit elements</w:t>
            </w:r>
          </w:p>
        </w:tc>
      </w:tr>
      <w:tr w:rsidR="002F5C1E" w:rsidTr="00C71182">
        <w:trPr>
          <w:jc w:val="center"/>
        </w:trPr>
        <w:tc>
          <w:tcPr>
            <w:tcW w:w="0" w:type="auto"/>
          </w:tcPr>
          <w:p w:rsidR="002F5C1E" w:rsidRDefault="007A0D5A" w:rsidP="0036482B">
            <w:r>
              <w:t>Anyone can view the tracking data of the car</w:t>
            </w:r>
            <w:r w:rsidR="00F63A6F">
              <w:t xml:space="preserve"> (threat to privacy)</w:t>
            </w:r>
          </w:p>
        </w:tc>
        <w:tc>
          <w:tcPr>
            <w:tcW w:w="0" w:type="auto"/>
          </w:tcPr>
          <w:p w:rsidR="002F5C1E" w:rsidRDefault="0029610E">
            <w:r>
              <w:t>High</w:t>
            </w:r>
          </w:p>
        </w:tc>
        <w:tc>
          <w:tcPr>
            <w:tcW w:w="0" w:type="auto"/>
          </w:tcPr>
          <w:p w:rsidR="002F5C1E" w:rsidRDefault="007E24A7" w:rsidP="007E24A7">
            <w:r>
              <w:t>Adding authentication feature to the web-server</w:t>
            </w:r>
          </w:p>
        </w:tc>
      </w:tr>
    </w:tbl>
    <w:p w:rsidR="00960F4C" w:rsidRDefault="00960F4C" w:rsidP="00960F4C">
      <w:pPr>
        <w:rPr>
          <w:rFonts w:asciiTheme="majorHAnsi" w:eastAsiaTheme="majorEastAsia" w:hAnsiTheme="majorHAnsi" w:cstheme="majorBidi"/>
          <w:color w:val="AA610D" w:themeColor="accent1" w:themeShade="BF"/>
          <w:sz w:val="28"/>
          <w:szCs w:val="28"/>
        </w:rPr>
      </w:pPr>
      <w:r>
        <w:br w:type="page"/>
      </w:r>
    </w:p>
    <w:p w:rsidR="00D30A5C" w:rsidRDefault="00B34DBE" w:rsidP="006D2F56">
      <w:pPr>
        <w:pStyle w:val="Heading2"/>
      </w:pPr>
      <w:bookmarkStart w:id="29" w:name="_Toc399576230"/>
      <w:r>
        <w:lastRenderedPageBreak/>
        <w:t>Proposed Tools and Platforms</w:t>
      </w:r>
      <w:bookmarkEnd w:id="29"/>
    </w:p>
    <w:p w:rsidR="00D62FA1" w:rsidRPr="00D62FA1" w:rsidRDefault="00D62FA1" w:rsidP="00D62FA1"/>
    <w:tbl>
      <w:tblPr>
        <w:tblStyle w:val="LightList-Accent3"/>
        <w:tblW w:w="0" w:type="auto"/>
        <w:jc w:val="center"/>
        <w:tblLook w:val="0620" w:firstRow="1" w:lastRow="0" w:firstColumn="0" w:lastColumn="0" w:noHBand="1" w:noVBand="1"/>
      </w:tblPr>
      <w:tblGrid>
        <w:gridCol w:w="2620"/>
        <w:gridCol w:w="4011"/>
      </w:tblGrid>
      <w:tr w:rsidR="00D448DF" w:rsidTr="002266B1">
        <w:trPr>
          <w:cnfStyle w:val="100000000000" w:firstRow="1" w:lastRow="0" w:firstColumn="0" w:lastColumn="0" w:oddVBand="0" w:evenVBand="0" w:oddHBand="0" w:evenHBand="0" w:firstRowFirstColumn="0" w:firstRowLastColumn="0" w:lastRowFirstColumn="0" w:lastRowLastColumn="0"/>
          <w:jc w:val="center"/>
        </w:trPr>
        <w:tc>
          <w:tcPr>
            <w:tcW w:w="0" w:type="auto"/>
          </w:tcPr>
          <w:p w:rsidR="00DD5641" w:rsidRDefault="00DD5641" w:rsidP="00DD5641">
            <w:r>
              <w:t>Software</w:t>
            </w:r>
          </w:p>
        </w:tc>
        <w:tc>
          <w:tcPr>
            <w:tcW w:w="0" w:type="auto"/>
          </w:tcPr>
          <w:p w:rsidR="00DD5641" w:rsidRDefault="00DD5641">
            <w:r>
              <w:t>Utilization</w:t>
            </w:r>
          </w:p>
        </w:tc>
      </w:tr>
      <w:tr w:rsidR="00210264" w:rsidTr="002266B1">
        <w:trPr>
          <w:jc w:val="center"/>
        </w:trPr>
        <w:tc>
          <w:tcPr>
            <w:tcW w:w="0" w:type="auto"/>
          </w:tcPr>
          <w:p w:rsidR="002C37EA" w:rsidRDefault="002C37EA" w:rsidP="00DD5641">
            <w:r>
              <w:t>Eclipse Luna</w:t>
            </w:r>
          </w:p>
        </w:tc>
        <w:tc>
          <w:tcPr>
            <w:tcW w:w="0" w:type="auto"/>
          </w:tcPr>
          <w:p w:rsidR="002C37EA" w:rsidRDefault="002C37EA" w:rsidP="00D31C72">
            <w:r>
              <w:t xml:space="preserve">Android </w:t>
            </w:r>
            <w:r w:rsidR="00D31C72">
              <w:t>A</w:t>
            </w:r>
            <w:r>
              <w:t>pp</w:t>
            </w:r>
            <w:r w:rsidR="00F222BF">
              <w:t xml:space="preserve"> </w:t>
            </w:r>
            <w:r w:rsidR="00A50CFB">
              <w:t>D</w:t>
            </w:r>
            <w:r>
              <w:t>evelopment</w:t>
            </w:r>
          </w:p>
        </w:tc>
      </w:tr>
      <w:tr w:rsidR="00B97988" w:rsidTr="002266B1">
        <w:trPr>
          <w:jc w:val="center"/>
        </w:trPr>
        <w:tc>
          <w:tcPr>
            <w:tcW w:w="0" w:type="auto"/>
          </w:tcPr>
          <w:p w:rsidR="00B97988" w:rsidRDefault="00B97988" w:rsidP="00DD5641">
            <w:r>
              <w:t>Dreamweaver</w:t>
            </w:r>
          </w:p>
        </w:tc>
        <w:tc>
          <w:tcPr>
            <w:tcW w:w="0" w:type="auto"/>
          </w:tcPr>
          <w:p w:rsidR="00B97988" w:rsidRDefault="00B97988" w:rsidP="004962B8">
            <w:r>
              <w:t>Web Development</w:t>
            </w:r>
          </w:p>
        </w:tc>
      </w:tr>
      <w:tr w:rsidR="00A258A5" w:rsidTr="003F7E27">
        <w:trPr>
          <w:jc w:val="center"/>
        </w:trPr>
        <w:tc>
          <w:tcPr>
            <w:tcW w:w="0" w:type="auto"/>
          </w:tcPr>
          <w:p w:rsidR="00A258A5" w:rsidRDefault="00A258A5" w:rsidP="003F7E27">
            <w:r>
              <w:t>XAMPP</w:t>
            </w:r>
          </w:p>
        </w:tc>
        <w:tc>
          <w:tcPr>
            <w:tcW w:w="0" w:type="auto"/>
          </w:tcPr>
          <w:p w:rsidR="00A258A5" w:rsidRDefault="00696ECD" w:rsidP="00696ECD">
            <w:r>
              <w:t>Apache, PHP, MySQL Stack for W</w:t>
            </w:r>
            <w:r w:rsidR="00A258A5">
              <w:t>eb Server</w:t>
            </w:r>
          </w:p>
        </w:tc>
      </w:tr>
      <w:tr w:rsidR="00D33791" w:rsidTr="003F7E27">
        <w:trPr>
          <w:jc w:val="center"/>
        </w:trPr>
        <w:tc>
          <w:tcPr>
            <w:tcW w:w="0" w:type="auto"/>
          </w:tcPr>
          <w:p w:rsidR="00D33791" w:rsidRDefault="00D33791" w:rsidP="003F7E27">
            <w:r>
              <w:t>Google Maps API</w:t>
            </w:r>
          </w:p>
        </w:tc>
        <w:tc>
          <w:tcPr>
            <w:tcW w:w="0" w:type="auto"/>
          </w:tcPr>
          <w:p w:rsidR="00D33791" w:rsidRDefault="00D33791" w:rsidP="00D33791">
            <w:r>
              <w:t>Displaying tracking information on map</w:t>
            </w:r>
          </w:p>
        </w:tc>
      </w:tr>
      <w:tr w:rsidR="002C37EA" w:rsidTr="002266B1">
        <w:trPr>
          <w:jc w:val="center"/>
        </w:trPr>
        <w:tc>
          <w:tcPr>
            <w:tcW w:w="0" w:type="auto"/>
          </w:tcPr>
          <w:p w:rsidR="002C37EA" w:rsidRDefault="00D448DF" w:rsidP="00DD5641">
            <w:r>
              <w:t>IAR Embedded Workbench</w:t>
            </w:r>
          </w:p>
        </w:tc>
        <w:tc>
          <w:tcPr>
            <w:tcW w:w="0" w:type="auto"/>
          </w:tcPr>
          <w:p w:rsidR="00D448DF" w:rsidRDefault="00D448DF" w:rsidP="00E0151E">
            <w:r>
              <w:t xml:space="preserve">ARM </w:t>
            </w:r>
            <w:r w:rsidR="00E0151E">
              <w:t>M</w:t>
            </w:r>
            <w:r>
              <w:t xml:space="preserve">icrocontroller </w:t>
            </w:r>
            <w:r w:rsidR="00E0151E">
              <w:t>P</w:t>
            </w:r>
            <w:r>
              <w:t>rogramming</w:t>
            </w:r>
          </w:p>
        </w:tc>
      </w:tr>
      <w:tr w:rsidR="00F222BF" w:rsidTr="002266B1">
        <w:trPr>
          <w:jc w:val="center"/>
        </w:trPr>
        <w:tc>
          <w:tcPr>
            <w:tcW w:w="0" w:type="auto"/>
          </w:tcPr>
          <w:p w:rsidR="00F222BF" w:rsidRDefault="002D4691" w:rsidP="00DD5641">
            <w:r>
              <w:t>Proteus</w:t>
            </w:r>
          </w:p>
        </w:tc>
        <w:tc>
          <w:tcPr>
            <w:tcW w:w="0" w:type="auto"/>
          </w:tcPr>
          <w:p w:rsidR="009414C6" w:rsidRDefault="00E0151E" w:rsidP="00A2686F">
            <w:r>
              <w:t>Circuit S</w:t>
            </w:r>
            <w:r w:rsidR="002D4691">
              <w:t>imulation</w:t>
            </w:r>
          </w:p>
        </w:tc>
      </w:tr>
      <w:tr w:rsidR="00DA7386" w:rsidTr="002266B1">
        <w:trPr>
          <w:jc w:val="center"/>
        </w:trPr>
        <w:tc>
          <w:tcPr>
            <w:tcW w:w="0" w:type="auto"/>
          </w:tcPr>
          <w:p w:rsidR="00DA7386" w:rsidRDefault="00DA7386" w:rsidP="00DA7386">
            <w:r>
              <w:t>Arduino IDE</w:t>
            </w:r>
          </w:p>
        </w:tc>
        <w:tc>
          <w:tcPr>
            <w:tcW w:w="0" w:type="auto"/>
          </w:tcPr>
          <w:p w:rsidR="00DA7386" w:rsidRDefault="00DA7386" w:rsidP="00DA7386">
            <w:r>
              <w:t>Quick Prototyping using Arduino board</w:t>
            </w:r>
          </w:p>
        </w:tc>
      </w:tr>
      <w:tr w:rsidR="00DA7386" w:rsidTr="002266B1">
        <w:trPr>
          <w:jc w:val="center"/>
        </w:trPr>
        <w:tc>
          <w:tcPr>
            <w:tcW w:w="0" w:type="auto"/>
          </w:tcPr>
          <w:p w:rsidR="00DA7386" w:rsidRDefault="009F0BB2" w:rsidP="00DA7386">
            <w:r>
              <w:t>Microsoft Word</w:t>
            </w:r>
          </w:p>
        </w:tc>
        <w:tc>
          <w:tcPr>
            <w:tcW w:w="0" w:type="auto"/>
          </w:tcPr>
          <w:p w:rsidR="009F0BB2" w:rsidRDefault="00DA7386" w:rsidP="00DA7386">
            <w:r>
              <w:t>Documentation and Report</w:t>
            </w:r>
          </w:p>
        </w:tc>
      </w:tr>
      <w:tr w:rsidR="009F0BB2" w:rsidTr="002266B1">
        <w:trPr>
          <w:jc w:val="center"/>
        </w:trPr>
        <w:tc>
          <w:tcPr>
            <w:tcW w:w="0" w:type="auto"/>
          </w:tcPr>
          <w:p w:rsidR="009F0BB2" w:rsidRDefault="009F0BB2" w:rsidP="00DA7386">
            <w:r>
              <w:t xml:space="preserve">Microsoft </w:t>
            </w:r>
            <w:r w:rsidR="00C76B8C">
              <w:t>Visio</w:t>
            </w:r>
          </w:p>
        </w:tc>
        <w:tc>
          <w:tcPr>
            <w:tcW w:w="0" w:type="auto"/>
          </w:tcPr>
          <w:p w:rsidR="009F0BB2" w:rsidRDefault="009F0BB2" w:rsidP="00DA7386">
            <w:r>
              <w:t>Flow charts and Diagrams</w:t>
            </w:r>
          </w:p>
        </w:tc>
      </w:tr>
      <w:tr w:rsidR="009F0BB2" w:rsidTr="002266B1">
        <w:trPr>
          <w:jc w:val="center"/>
        </w:trPr>
        <w:tc>
          <w:tcPr>
            <w:tcW w:w="0" w:type="auto"/>
          </w:tcPr>
          <w:p w:rsidR="009F0BB2" w:rsidRDefault="009F0BB2" w:rsidP="00DA7386">
            <w:r>
              <w:t>Microsoft Access</w:t>
            </w:r>
          </w:p>
        </w:tc>
        <w:tc>
          <w:tcPr>
            <w:tcW w:w="0" w:type="auto"/>
          </w:tcPr>
          <w:p w:rsidR="009F0BB2" w:rsidRDefault="009F0BB2" w:rsidP="00DA7386">
            <w:r>
              <w:t>Expense Database</w:t>
            </w:r>
          </w:p>
        </w:tc>
      </w:tr>
    </w:tbl>
    <w:p w:rsidR="00F855EC" w:rsidRPr="00D30A5C" w:rsidRDefault="00F855EC" w:rsidP="00372589"/>
    <w:sectPr w:rsidR="00F855EC" w:rsidRPr="00D30A5C" w:rsidSect="000B7B40">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6035" w:rsidRDefault="00A56035" w:rsidP="00AB0611">
      <w:pPr>
        <w:spacing w:after="0" w:line="240" w:lineRule="auto"/>
      </w:pPr>
      <w:r>
        <w:separator/>
      </w:r>
    </w:p>
  </w:endnote>
  <w:endnote w:type="continuationSeparator" w:id="0">
    <w:p w:rsidR="00A56035" w:rsidRDefault="00A56035" w:rsidP="00AB06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7575051"/>
      <w:docPartObj>
        <w:docPartGallery w:val="Page Numbers (Bottom of Page)"/>
        <w:docPartUnique/>
      </w:docPartObj>
    </w:sdtPr>
    <w:sdtContent>
      <w:p w:rsidR="003F7E27" w:rsidRDefault="003F7E27">
        <w:pPr>
          <w:pStyle w:val="Footer"/>
          <w:jc w:val="right"/>
        </w:pPr>
        <w:r>
          <w:t xml:space="preserve">Page | </w:t>
        </w:r>
        <w:r>
          <w:fldChar w:fldCharType="begin"/>
        </w:r>
        <w:r>
          <w:instrText xml:space="preserve"> PAGE   \* MERGEFORMAT </w:instrText>
        </w:r>
        <w:r>
          <w:fldChar w:fldCharType="separate"/>
        </w:r>
        <w:r w:rsidR="00264732">
          <w:rPr>
            <w:noProof/>
          </w:rPr>
          <w:t>8</w:t>
        </w:r>
        <w:r>
          <w:rPr>
            <w:noProof/>
          </w:rPr>
          <w:fldChar w:fldCharType="end"/>
        </w:r>
        <w:r>
          <w:t xml:space="preserve"> </w:t>
        </w:r>
      </w:p>
    </w:sdtContent>
  </w:sdt>
  <w:p w:rsidR="003F7E27" w:rsidRDefault="003F7E2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6035" w:rsidRDefault="00A56035" w:rsidP="00AB0611">
      <w:pPr>
        <w:spacing w:after="0" w:line="240" w:lineRule="auto"/>
      </w:pPr>
      <w:r>
        <w:separator/>
      </w:r>
    </w:p>
  </w:footnote>
  <w:footnote w:type="continuationSeparator" w:id="0">
    <w:p w:rsidR="00A56035" w:rsidRDefault="00A56035" w:rsidP="00AB06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E27" w:rsidRDefault="003F7E27" w:rsidP="00502E88">
    <w:pPr>
      <w:pStyle w:val="Header"/>
      <w:tabs>
        <w:tab w:val="clear" w:pos="468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80133C"/>
    <w:multiLevelType w:val="hybridMultilevel"/>
    <w:tmpl w:val="3EB6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6F423C7"/>
    <w:multiLevelType w:val="hybridMultilevel"/>
    <w:tmpl w:val="637CF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7391532D"/>
    <w:multiLevelType w:val="hybridMultilevel"/>
    <w:tmpl w:val="EF645564"/>
    <w:lvl w:ilvl="0" w:tplc="F148EF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activeWritingStyle w:appName="MSWord" w:lang="en-US" w:vendorID="64" w:dllVersion="131078" w:nlCheck="1" w:checkStyle="0"/>
  <w:activeWritingStyle w:appName="MSWord" w:lang="fr-FR" w:vendorID="64" w:dllVersion="131078" w:nlCheck="1" w:checkStyle="1"/>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75E"/>
    <w:rsid w:val="0000315A"/>
    <w:rsid w:val="0000372C"/>
    <w:rsid w:val="00011D93"/>
    <w:rsid w:val="00012E07"/>
    <w:rsid w:val="000219FB"/>
    <w:rsid w:val="0002475E"/>
    <w:rsid w:val="000306C2"/>
    <w:rsid w:val="00031468"/>
    <w:rsid w:val="00032B72"/>
    <w:rsid w:val="00034567"/>
    <w:rsid w:val="00037FE4"/>
    <w:rsid w:val="0005035B"/>
    <w:rsid w:val="0005415A"/>
    <w:rsid w:val="000548DC"/>
    <w:rsid w:val="00092DE2"/>
    <w:rsid w:val="000A094C"/>
    <w:rsid w:val="000A118A"/>
    <w:rsid w:val="000A1390"/>
    <w:rsid w:val="000A1F32"/>
    <w:rsid w:val="000B7B40"/>
    <w:rsid w:val="000C58ED"/>
    <w:rsid w:val="000D50D3"/>
    <w:rsid w:val="000E13FA"/>
    <w:rsid w:val="000E39D2"/>
    <w:rsid w:val="000E6C78"/>
    <w:rsid w:val="000F4973"/>
    <w:rsid w:val="000F4EAA"/>
    <w:rsid w:val="00100ACF"/>
    <w:rsid w:val="001015EC"/>
    <w:rsid w:val="001161D2"/>
    <w:rsid w:val="00116ECE"/>
    <w:rsid w:val="0014610E"/>
    <w:rsid w:val="0014639E"/>
    <w:rsid w:val="00147F41"/>
    <w:rsid w:val="0015048E"/>
    <w:rsid w:val="001547AB"/>
    <w:rsid w:val="0015519A"/>
    <w:rsid w:val="0015714F"/>
    <w:rsid w:val="001700BB"/>
    <w:rsid w:val="00170CC2"/>
    <w:rsid w:val="00170FD2"/>
    <w:rsid w:val="00174672"/>
    <w:rsid w:val="001806BC"/>
    <w:rsid w:val="001856D2"/>
    <w:rsid w:val="001970BD"/>
    <w:rsid w:val="001A5E48"/>
    <w:rsid w:val="001B2167"/>
    <w:rsid w:val="001B374C"/>
    <w:rsid w:val="00202267"/>
    <w:rsid w:val="00203F5C"/>
    <w:rsid w:val="0020405D"/>
    <w:rsid w:val="00210264"/>
    <w:rsid w:val="00214D74"/>
    <w:rsid w:val="00220E3B"/>
    <w:rsid w:val="00224A6E"/>
    <w:rsid w:val="002266B1"/>
    <w:rsid w:val="0022727B"/>
    <w:rsid w:val="002432BF"/>
    <w:rsid w:val="002517D1"/>
    <w:rsid w:val="00253186"/>
    <w:rsid w:val="00254415"/>
    <w:rsid w:val="00264732"/>
    <w:rsid w:val="00265B79"/>
    <w:rsid w:val="00270DFD"/>
    <w:rsid w:val="00272469"/>
    <w:rsid w:val="002729C0"/>
    <w:rsid w:val="00291FB7"/>
    <w:rsid w:val="00295F54"/>
    <w:rsid w:val="0029610E"/>
    <w:rsid w:val="002979B7"/>
    <w:rsid w:val="002B6821"/>
    <w:rsid w:val="002B6A2B"/>
    <w:rsid w:val="002C37EA"/>
    <w:rsid w:val="002D2E2A"/>
    <w:rsid w:val="002D4691"/>
    <w:rsid w:val="002E020A"/>
    <w:rsid w:val="002E4986"/>
    <w:rsid w:val="002E4DCE"/>
    <w:rsid w:val="002F5C1E"/>
    <w:rsid w:val="00301AEE"/>
    <w:rsid w:val="0030262F"/>
    <w:rsid w:val="00311924"/>
    <w:rsid w:val="003169A5"/>
    <w:rsid w:val="00316E6A"/>
    <w:rsid w:val="00335347"/>
    <w:rsid w:val="00341DBC"/>
    <w:rsid w:val="003436C3"/>
    <w:rsid w:val="0035277C"/>
    <w:rsid w:val="00352A15"/>
    <w:rsid w:val="00353497"/>
    <w:rsid w:val="00361D12"/>
    <w:rsid w:val="0036482B"/>
    <w:rsid w:val="00370809"/>
    <w:rsid w:val="00372589"/>
    <w:rsid w:val="0037796B"/>
    <w:rsid w:val="0038376F"/>
    <w:rsid w:val="00383830"/>
    <w:rsid w:val="00384E0A"/>
    <w:rsid w:val="00396A19"/>
    <w:rsid w:val="00396F18"/>
    <w:rsid w:val="003A48C8"/>
    <w:rsid w:val="003B778B"/>
    <w:rsid w:val="003C0E93"/>
    <w:rsid w:val="003C3571"/>
    <w:rsid w:val="003D4013"/>
    <w:rsid w:val="003D61EE"/>
    <w:rsid w:val="003F7E27"/>
    <w:rsid w:val="00401EF2"/>
    <w:rsid w:val="0041011D"/>
    <w:rsid w:val="00411EC5"/>
    <w:rsid w:val="00441C20"/>
    <w:rsid w:val="0044458A"/>
    <w:rsid w:val="0044684A"/>
    <w:rsid w:val="00455F38"/>
    <w:rsid w:val="00464CDD"/>
    <w:rsid w:val="004657E7"/>
    <w:rsid w:val="00472010"/>
    <w:rsid w:val="0047475B"/>
    <w:rsid w:val="00476C79"/>
    <w:rsid w:val="004944A8"/>
    <w:rsid w:val="004962B8"/>
    <w:rsid w:val="00496FA0"/>
    <w:rsid w:val="004A1594"/>
    <w:rsid w:val="004C78EF"/>
    <w:rsid w:val="004F02AA"/>
    <w:rsid w:val="004F1CFA"/>
    <w:rsid w:val="00502E88"/>
    <w:rsid w:val="005045F9"/>
    <w:rsid w:val="00506E85"/>
    <w:rsid w:val="00506EE2"/>
    <w:rsid w:val="00513CFC"/>
    <w:rsid w:val="005264ED"/>
    <w:rsid w:val="00526AAF"/>
    <w:rsid w:val="0054777E"/>
    <w:rsid w:val="005479B0"/>
    <w:rsid w:val="00554B93"/>
    <w:rsid w:val="00563A30"/>
    <w:rsid w:val="00563B2D"/>
    <w:rsid w:val="00574AE0"/>
    <w:rsid w:val="00581F1B"/>
    <w:rsid w:val="00585B8F"/>
    <w:rsid w:val="0058684C"/>
    <w:rsid w:val="00590321"/>
    <w:rsid w:val="00597B13"/>
    <w:rsid w:val="005B6953"/>
    <w:rsid w:val="005C7266"/>
    <w:rsid w:val="005C7E1E"/>
    <w:rsid w:val="005D19F1"/>
    <w:rsid w:val="005D605B"/>
    <w:rsid w:val="005F1DD6"/>
    <w:rsid w:val="00603286"/>
    <w:rsid w:val="00637A0E"/>
    <w:rsid w:val="00651704"/>
    <w:rsid w:val="00652DF3"/>
    <w:rsid w:val="006535FA"/>
    <w:rsid w:val="00667E53"/>
    <w:rsid w:val="00670545"/>
    <w:rsid w:val="00675D97"/>
    <w:rsid w:val="006813A0"/>
    <w:rsid w:val="006946E7"/>
    <w:rsid w:val="00696ECD"/>
    <w:rsid w:val="0069787F"/>
    <w:rsid w:val="006A034A"/>
    <w:rsid w:val="006A7D5E"/>
    <w:rsid w:val="006B30BC"/>
    <w:rsid w:val="006B584A"/>
    <w:rsid w:val="006D2F56"/>
    <w:rsid w:val="006D6FEB"/>
    <w:rsid w:val="006E53B7"/>
    <w:rsid w:val="006E6184"/>
    <w:rsid w:val="006E6461"/>
    <w:rsid w:val="00700059"/>
    <w:rsid w:val="00711F1E"/>
    <w:rsid w:val="00713AFF"/>
    <w:rsid w:val="00717282"/>
    <w:rsid w:val="00727A02"/>
    <w:rsid w:val="007302B3"/>
    <w:rsid w:val="0073782E"/>
    <w:rsid w:val="00741BCB"/>
    <w:rsid w:val="007458A6"/>
    <w:rsid w:val="00751731"/>
    <w:rsid w:val="0075317D"/>
    <w:rsid w:val="00764E9D"/>
    <w:rsid w:val="00770934"/>
    <w:rsid w:val="0077461B"/>
    <w:rsid w:val="00775FCD"/>
    <w:rsid w:val="0078527D"/>
    <w:rsid w:val="00786277"/>
    <w:rsid w:val="00791C50"/>
    <w:rsid w:val="00795431"/>
    <w:rsid w:val="0079717D"/>
    <w:rsid w:val="007A0D5A"/>
    <w:rsid w:val="007B076A"/>
    <w:rsid w:val="007B5BAE"/>
    <w:rsid w:val="007C224C"/>
    <w:rsid w:val="007C3EDE"/>
    <w:rsid w:val="007C5822"/>
    <w:rsid w:val="007C614A"/>
    <w:rsid w:val="007D161D"/>
    <w:rsid w:val="007D20F4"/>
    <w:rsid w:val="007E24A7"/>
    <w:rsid w:val="007E3CBA"/>
    <w:rsid w:val="007E71AE"/>
    <w:rsid w:val="007E7401"/>
    <w:rsid w:val="007F4988"/>
    <w:rsid w:val="007F5950"/>
    <w:rsid w:val="00805A07"/>
    <w:rsid w:val="00811931"/>
    <w:rsid w:val="00812CEB"/>
    <w:rsid w:val="00831538"/>
    <w:rsid w:val="00833F32"/>
    <w:rsid w:val="00851836"/>
    <w:rsid w:val="00860829"/>
    <w:rsid w:val="0086729B"/>
    <w:rsid w:val="00871785"/>
    <w:rsid w:val="008B06E0"/>
    <w:rsid w:val="008B718C"/>
    <w:rsid w:val="008C6B73"/>
    <w:rsid w:val="008D76DB"/>
    <w:rsid w:val="008E2714"/>
    <w:rsid w:val="008F1F7F"/>
    <w:rsid w:val="00901BEC"/>
    <w:rsid w:val="00903AD8"/>
    <w:rsid w:val="00904322"/>
    <w:rsid w:val="0091254B"/>
    <w:rsid w:val="009135AA"/>
    <w:rsid w:val="00923D35"/>
    <w:rsid w:val="0092507C"/>
    <w:rsid w:val="00933E47"/>
    <w:rsid w:val="009414C6"/>
    <w:rsid w:val="00942A86"/>
    <w:rsid w:val="00950E19"/>
    <w:rsid w:val="00951657"/>
    <w:rsid w:val="0095470F"/>
    <w:rsid w:val="00960F4C"/>
    <w:rsid w:val="00970545"/>
    <w:rsid w:val="009757E7"/>
    <w:rsid w:val="00986D30"/>
    <w:rsid w:val="00991CC5"/>
    <w:rsid w:val="00993021"/>
    <w:rsid w:val="009A7F4E"/>
    <w:rsid w:val="009B1A00"/>
    <w:rsid w:val="009B3290"/>
    <w:rsid w:val="009B729D"/>
    <w:rsid w:val="009C06E2"/>
    <w:rsid w:val="009C0BD8"/>
    <w:rsid w:val="009C0C0E"/>
    <w:rsid w:val="009E2BD8"/>
    <w:rsid w:val="009F0BB2"/>
    <w:rsid w:val="009F14C2"/>
    <w:rsid w:val="00A071B0"/>
    <w:rsid w:val="00A10940"/>
    <w:rsid w:val="00A131BD"/>
    <w:rsid w:val="00A221AA"/>
    <w:rsid w:val="00A2356A"/>
    <w:rsid w:val="00A2359F"/>
    <w:rsid w:val="00A238A1"/>
    <w:rsid w:val="00A258A5"/>
    <w:rsid w:val="00A2686F"/>
    <w:rsid w:val="00A35D6F"/>
    <w:rsid w:val="00A37EA5"/>
    <w:rsid w:val="00A4033B"/>
    <w:rsid w:val="00A508AF"/>
    <w:rsid w:val="00A50CFB"/>
    <w:rsid w:val="00A56035"/>
    <w:rsid w:val="00A6799E"/>
    <w:rsid w:val="00A74A4D"/>
    <w:rsid w:val="00A872E4"/>
    <w:rsid w:val="00AA49F8"/>
    <w:rsid w:val="00AB0611"/>
    <w:rsid w:val="00AB0F8C"/>
    <w:rsid w:val="00AB18DC"/>
    <w:rsid w:val="00AB1CED"/>
    <w:rsid w:val="00AB4E67"/>
    <w:rsid w:val="00AC18DB"/>
    <w:rsid w:val="00AC4B4D"/>
    <w:rsid w:val="00AD0C16"/>
    <w:rsid w:val="00AD3434"/>
    <w:rsid w:val="00AD3C2B"/>
    <w:rsid w:val="00AE2E5F"/>
    <w:rsid w:val="00AE62BF"/>
    <w:rsid w:val="00AF3152"/>
    <w:rsid w:val="00B059B8"/>
    <w:rsid w:val="00B13B6F"/>
    <w:rsid w:val="00B13BC3"/>
    <w:rsid w:val="00B15130"/>
    <w:rsid w:val="00B1668B"/>
    <w:rsid w:val="00B20003"/>
    <w:rsid w:val="00B250A3"/>
    <w:rsid w:val="00B27541"/>
    <w:rsid w:val="00B32E5F"/>
    <w:rsid w:val="00B34B5F"/>
    <w:rsid w:val="00B34DBE"/>
    <w:rsid w:val="00B361B4"/>
    <w:rsid w:val="00B47320"/>
    <w:rsid w:val="00B57959"/>
    <w:rsid w:val="00B7074C"/>
    <w:rsid w:val="00B70C2A"/>
    <w:rsid w:val="00B728FD"/>
    <w:rsid w:val="00B74286"/>
    <w:rsid w:val="00B77FBC"/>
    <w:rsid w:val="00B8347B"/>
    <w:rsid w:val="00B85ECF"/>
    <w:rsid w:val="00B9279D"/>
    <w:rsid w:val="00B9551B"/>
    <w:rsid w:val="00B97988"/>
    <w:rsid w:val="00BA4C53"/>
    <w:rsid w:val="00BA4F25"/>
    <w:rsid w:val="00BC2552"/>
    <w:rsid w:val="00BC31F0"/>
    <w:rsid w:val="00BE3EA5"/>
    <w:rsid w:val="00BF2492"/>
    <w:rsid w:val="00BF3E59"/>
    <w:rsid w:val="00BF5EF5"/>
    <w:rsid w:val="00BF6461"/>
    <w:rsid w:val="00C00843"/>
    <w:rsid w:val="00C03755"/>
    <w:rsid w:val="00C13301"/>
    <w:rsid w:val="00C42428"/>
    <w:rsid w:val="00C447DA"/>
    <w:rsid w:val="00C61E61"/>
    <w:rsid w:val="00C63694"/>
    <w:rsid w:val="00C71182"/>
    <w:rsid w:val="00C74656"/>
    <w:rsid w:val="00C74841"/>
    <w:rsid w:val="00C76B8C"/>
    <w:rsid w:val="00C8423B"/>
    <w:rsid w:val="00C86C9B"/>
    <w:rsid w:val="00C9214C"/>
    <w:rsid w:val="00C939E2"/>
    <w:rsid w:val="00CA7B00"/>
    <w:rsid w:val="00CB0CB5"/>
    <w:rsid w:val="00CB5658"/>
    <w:rsid w:val="00CC2235"/>
    <w:rsid w:val="00CC5261"/>
    <w:rsid w:val="00CD658B"/>
    <w:rsid w:val="00CE0A56"/>
    <w:rsid w:val="00CF57D5"/>
    <w:rsid w:val="00D0253B"/>
    <w:rsid w:val="00D0254D"/>
    <w:rsid w:val="00D064C6"/>
    <w:rsid w:val="00D06AB8"/>
    <w:rsid w:val="00D11EAD"/>
    <w:rsid w:val="00D2063A"/>
    <w:rsid w:val="00D30A5C"/>
    <w:rsid w:val="00D31C72"/>
    <w:rsid w:val="00D33791"/>
    <w:rsid w:val="00D448DF"/>
    <w:rsid w:val="00D4696A"/>
    <w:rsid w:val="00D5423D"/>
    <w:rsid w:val="00D62FA1"/>
    <w:rsid w:val="00D66D31"/>
    <w:rsid w:val="00D81A12"/>
    <w:rsid w:val="00D87EE3"/>
    <w:rsid w:val="00D930A7"/>
    <w:rsid w:val="00D93114"/>
    <w:rsid w:val="00DA7386"/>
    <w:rsid w:val="00DB09CD"/>
    <w:rsid w:val="00DC5DBF"/>
    <w:rsid w:val="00DD52C5"/>
    <w:rsid w:val="00DD5641"/>
    <w:rsid w:val="00DD5FC7"/>
    <w:rsid w:val="00DE0A9A"/>
    <w:rsid w:val="00DE25A8"/>
    <w:rsid w:val="00E0151E"/>
    <w:rsid w:val="00E02985"/>
    <w:rsid w:val="00E15C85"/>
    <w:rsid w:val="00E3221A"/>
    <w:rsid w:val="00E327CB"/>
    <w:rsid w:val="00E517BC"/>
    <w:rsid w:val="00E5312B"/>
    <w:rsid w:val="00E54F11"/>
    <w:rsid w:val="00E675A3"/>
    <w:rsid w:val="00E7661D"/>
    <w:rsid w:val="00E77B12"/>
    <w:rsid w:val="00E87585"/>
    <w:rsid w:val="00E9753C"/>
    <w:rsid w:val="00EA0B50"/>
    <w:rsid w:val="00EA5F0A"/>
    <w:rsid w:val="00EB1550"/>
    <w:rsid w:val="00EB28C0"/>
    <w:rsid w:val="00ED0D3A"/>
    <w:rsid w:val="00ED6EB7"/>
    <w:rsid w:val="00EE21C9"/>
    <w:rsid w:val="00F0109D"/>
    <w:rsid w:val="00F059A0"/>
    <w:rsid w:val="00F06803"/>
    <w:rsid w:val="00F1741D"/>
    <w:rsid w:val="00F222BF"/>
    <w:rsid w:val="00F25376"/>
    <w:rsid w:val="00F43A02"/>
    <w:rsid w:val="00F454B0"/>
    <w:rsid w:val="00F4705E"/>
    <w:rsid w:val="00F60FBA"/>
    <w:rsid w:val="00F63A6F"/>
    <w:rsid w:val="00F66796"/>
    <w:rsid w:val="00F74B9E"/>
    <w:rsid w:val="00F75CC4"/>
    <w:rsid w:val="00F80A83"/>
    <w:rsid w:val="00F855EC"/>
    <w:rsid w:val="00F86D5A"/>
    <w:rsid w:val="00F901B2"/>
    <w:rsid w:val="00F90315"/>
    <w:rsid w:val="00F959F7"/>
    <w:rsid w:val="00FA24D9"/>
    <w:rsid w:val="00FA47C8"/>
    <w:rsid w:val="00FB1650"/>
    <w:rsid w:val="00FD1D95"/>
    <w:rsid w:val="00FF5E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F621DB8-507A-4DD0-ADBD-7D7CD4D380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EAD"/>
  </w:style>
  <w:style w:type="paragraph" w:styleId="Heading1">
    <w:name w:val="heading 1"/>
    <w:basedOn w:val="Normal"/>
    <w:next w:val="Normal"/>
    <w:link w:val="Heading1Char"/>
    <w:uiPriority w:val="9"/>
    <w:qFormat/>
    <w:rsid w:val="00D11EAD"/>
    <w:pPr>
      <w:keepNext/>
      <w:keepLines/>
      <w:pBdr>
        <w:bottom w:val="single" w:sz="4" w:space="1" w:color="E48312" w:themeColor="accent1"/>
      </w:pBdr>
      <w:spacing w:before="400" w:after="40" w:line="240" w:lineRule="auto"/>
      <w:outlineLvl w:val="0"/>
    </w:pPr>
    <w:rPr>
      <w:rFonts w:asciiTheme="majorHAnsi" w:eastAsiaTheme="majorEastAsia" w:hAnsiTheme="majorHAnsi" w:cstheme="majorBidi"/>
      <w:color w:val="AA610D" w:themeColor="accent1" w:themeShade="BF"/>
      <w:sz w:val="36"/>
      <w:szCs w:val="36"/>
    </w:rPr>
  </w:style>
  <w:style w:type="paragraph" w:styleId="Heading2">
    <w:name w:val="heading 2"/>
    <w:basedOn w:val="Normal"/>
    <w:next w:val="Normal"/>
    <w:link w:val="Heading2Char"/>
    <w:uiPriority w:val="9"/>
    <w:unhideWhenUsed/>
    <w:qFormat/>
    <w:rsid w:val="00D11EAD"/>
    <w:pPr>
      <w:keepNext/>
      <w:keepLines/>
      <w:spacing w:before="160" w:after="0" w:line="240" w:lineRule="auto"/>
      <w:outlineLvl w:val="1"/>
    </w:pPr>
    <w:rPr>
      <w:rFonts w:asciiTheme="majorHAnsi" w:eastAsiaTheme="majorEastAsia" w:hAnsiTheme="majorHAnsi" w:cstheme="majorBidi"/>
      <w:color w:val="AA610D" w:themeColor="accent1" w:themeShade="BF"/>
      <w:sz w:val="28"/>
      <w:szCs w:val="28"/>
    </w:rPr>
  </w:style>
  <w:style w:type="paragraph" w:styleId="Heading3">
    <w:name w:val="heading 3"/>
    <w:basedOn w:val="Normal"/>
    <w:next w:val="Normal"/>
    <w:link w:val="Heading3Char"/>
    <w:uiPriority w:val="9"/>
    <w:unhideWhenUsed/>
    <w:qFormat/>
    <w:rsid w:val="00D11EAD"/>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semiHidden/>
    <w:unhideWhenUsed/>
    <w:qFormat/>
    <w:rsid w:val="00D11EAD"/>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D11EAD"/>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D11EAD"/>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D11EAD"/>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D11EAD"/>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D11EAD"/>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1EAD"/>
    <w:rPr>
      <w:rFonts w:asciiTheme="majorHAnsi" w:eastAsiaTheme="majorEastAsia" w:hAnsiTheme="majorHAnsi" w:cstheme="majorBidi"/>
      <w:color w:val="AA610D" w:themeColor="accent1" w:themeShade="BF"/>
      <w:sz w:val="36"/>
      <w:szCs w:val="36"/>
    </w:rPr>
  </w:style>
  <w:style w:type="paragraph" w:styleId="Title">
    <w:name w:val="Title"/>
    <w:basedOn w:val="Normal"/>
    <w:next w:val="Normal"/>
    <w:link w:val="TitleChar"/>
    <w:uiPriority w:val="10"/>
    <w:qFormat/>
    <w:rsid w:val="00D11EAD"/>
    <w:pPr>
      <w:spacing w:after="0" w:line="240" w:lineRule="auto"/>
      <w:contextualSpacing/>
    </w:pPr>
    <w:rPr>
      <w:rFonts w:asciiTheme="majorHAnsi" w:eastAsiaTheme="majorEastAsia" w:hAnsiTheme="majorHAnsi" w:cstheme="majorBidi"/>
      <w:color w:val="AA610D" w:themeColor="accent1" w:themeShade="BF"/>
      <w:spacing w:val="-7"/>
      <w:sz w:val="80"/>
      <w:szCs w:val="80"/>
    </w:rPr>
  </w:style>
  <w:style w:type="character" w:customStyle="1" w:styleId="TitleChar">
    <w:name w:val="Title Char"/>
    <w:basedOn w:val="DefaultParagraphFont"/>
    <w:link w:val="Title"/>
    <w:uiPriority w:val="10"/>
    <w:rsid w:val="00D11EAD"/>
    <w:rPr>
      <w:rFonts w:asciiTheme="majorHAnsi" w:eastAsiaTheme="majorEastAsia" w:hAnsiTheme="majorHAnsi" w:cstheme="majorBidi"/>
      <w:color w:val="AA610D" w:themeColor="accent1" w:themeShade="BF"/>
      <w:spacing w:val="-7"/>
      <w:sz w:val="80"/>
      <w:szCs w:val="80"/>
    </w:rPr>
  </w:style>
  <w:style w:type="paragraph" w:styleId="Subtitle">
    <w:name w:val="Subtitle"/>
    <w:basedOn w:val="Normal"/>
    <w:next w:val="Normal"/>
    <w:link w:val="SubtitleChar"/>
    <w:uiPriority w:val="11"/>
    <w:qFormat/>
    <w:rsid w:val="00D11EAD"/>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D11EAD"/>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D11EAD"/>
    <w:rPr>
      <w:b/>
      <w:bCs/>
    </w:rPr>
  </w:style>
  <w:style w:type="paragraph" w:styleId="ListParagraph">
    <w:name w:val="List Paragraph"/>
    <w:basedOn w:val="Normal"/>
    <w:uiPriority w:val="34"/>
    <w:qFormat/>
    <w:rsid w:val="00476C79"/>
    <w:pPr>
      <w:ind w:left="720"/>
      <w:contextualSpacing/>
    </w:pPr>
  </w:style>
  <w:style w:type="character" w:customStyle="1" w:styleId="Heading2Char">
    <w:name w:val="Heading 2 Char"/>
    <w:basedOn w:val="DefaultParagraphFont"/>
    <w:link w:val="Heading2"/>
    <w:uiPriority w:val="9"/>
    <w:rsid w:val="00D11EAD"/>
    <w:rPr>
      <w:rFonts w:asciiTheme="majorHAnsi" w:eastAsiaTheme="majorEastAsia" w:hAnsiTheme="majorHAnsi" w:cstheme="majorBidi"/>
      <w:color w:val="AA610D" w:themeColor="accent1" w:themeShade="BF"/>
      <w:sz w:val="28"/>
      <w:szCs w:val="28"/>
    </w:rPr>
  </w:style>
  <w:style w:type="paragraph" w:styleId="NormalWeb">
    <w:name w:val="Normal (Web)"/>
    <w:basedOn w:val="Normal"/>
    <w:uiPriority w:val="99"/>
    <w:semiHidden/>
    <w:unhideWhenUsed/>
    <w:rsid w:val="00AB1C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D11EAD"/>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semiHidden/>
    <w:rsid w:val="00D11EAD"/>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D11EAD"/>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D11EAD"/>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D11EAD"/>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D11EAD"/>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D11EAD"/>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D11EAD"/>
    <w:pPr>
      <w:spacing w:line="240" w:lineRule="auto"/>
    </w:pPr>
    <w:rPr>
      <w:b/>
      <w:bCs/>
      <w:color w:val="404040" w:themeColor="text1" w:themeTint="BF"/>
      <w:sz w:val="20"/>
      <w:szCs w:val="20"/>
    </w:rPr>
  </w:style>
  <w:style w:type="character" w:styleId="Emphasis">
    <w:name w:val="Emphasis"/>
    <w:basedOn w:val="DefaultParagraphFont"/>
    <w:uiPriority w:val="20"/>
    <w:qFormat/>
    <w:rsid w:val="00D11EAD"/>
    <w:rPr>
      <w:i/>
      <w:iCs/>
    </w:rPr>
  </w:style>
  <w:style w:type="paragraph" w:styleId="NoSpacing">
    <w:name w:val="No Spacing"/>
    <w:link w:val="NoSpacingChar"/>
    <w:uiPriority w:val="1"/>
    <w:qFormat/>
    <w:rsid w:val="00D11EAD"/>
    <w:pPr>
      <w:spacing w:after="0" w:line="240" w:lineRule="auto"/>
    </w:pPr>
  </w:style>
  <w:style w:type="paragraph" w:styleId="Quote">
    <w:name w:val="Quote"/>
    <w:basedOn w:val="Normal"/>
    <w:next w:val="Normal"/>
    <w:link w:val="QuoteChar"/>
    <w:uiPriority w:val="29"/>
    <w:qFormat/>
    <w:rsid w:val="00D11EAD"/>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D11EAD"/>
    <w:rPr>
      <w:i/>
      <w:iCs/>
    </w:rPr>
  </w:style>
  <w:style w:type="paragraph" w:styleId="IntenseQuote">
    <w:name w:val="Intense Quote"/>
    <w:basedOn w:val="Normal"/>
    <w:next w:val="Normal"/>
    <w:link w:val="IntenseQuoteChar"/>
    <w:uiPriority w:val="30"/>
    <w:qFormat/>
    <w:rsid w:val="00D11EAD"/>
    <w:pPr>
      <w:spacing w:before="100" w:beforeAutospacing="1" w:after="240"/>
      <w:ind w:left="864" w:right="864"/>
      <w:jc w:val="center"/>
    </w:pPr>
    <w:rPr>
      <w:rFonts w:asciiTheme="majorHAnsi" w:eastAsiaTheme="majorEastAsia" w:hAnsiTheme="majorHAnsi" w:cstheme="majorBidi"/>
      <w:color w:val="E48312" w:themeColor="accent1"/>
      <w:sz w:val="28"/>
      <w:szCs w:val="28"/>
    </w:rPr>
  </w:style>
  <w:style w:type="character" w:customStyle="1" w:styleId="IntenseQuoteChar">
    <w:name w:val="Intense Quote Char"/>
    <w:basedOn w:val="DefaultParagraphFont"/>
    <w:link w:val="IntenseQuote"/>
    <w:uiPriority w:val="30"/>
    <w:rsid w:val="00D11EAD"/>
    <w:rPr>
      <w:rFonts w:asciiTheme="majorHAnsi" w:eastAsiaTheme="majorEastAsia" w:hAnsiTheme="majorHAnsi" w:cstheme="majorBidi"/>
      <w:color w:val="E48312" w:themeColor="accent1"/>
      <w:sz w:val="28"/>
      <w:szCs w:val="28"/>
    </w:rPr>
  </w:style>
  <w:style w:type="character" w:styleId="SubtleEmphasis">
    <w:name w:val="Subtle Emphasis"/>
    <w:basedOn w:val="DefaultParagraphFont"/>
    <w:uiPriority w:val="19"/>
    <w:qFormat/>
    <w:rsid w:val="00D11EAD"/>
    <w:rPr>
      <w:i/>
      <w:iCs/>
      <w:color w:val="595959" w:themeColor="text1" w:themeTint="A6"/>
    </w:rPr>
  </w:style>
  <w:style w:type="character" w:styleId="IntenseEmphasis">
    <w:name w:val="Intense Emphasis"/>
    <w:basedOn w:val="DefaultParagraphFont"/>
    <w:uiPriority w:val="21"/>
    <w:qFormat/>
    <w:rsid w:val="00D11EAD"/>
    <w:rPr>
      <w:b/>
      <w:bCs/>
      <w:i/>
      <w:iCs/>
    </w:rPr>
  </w:style>
  <w:style w:type="character" w:styleId="SubtleReference">
    <w:name w:val="Subtle Reference"/>
    <w:basedOn w:val="DefaultParagraphFont"/>
    <w:uiPriority w:val="31"/>
    <w:qFormat/>
    <w:rsid w:val="00D11EAD"/>
    <w:rPr>
      <w:smallCaps/>
      <w:color w:val="404040" w:themeColor="text1" w:themeTint="BF"/>
    </w:rPr>
  </w:style>
  <w:style w:type="character" w:styleId="IntenseReference">
    <w:name w:val="Intense Reference"/>
    <w:basedOn w:val="DefaultParagraphFont"/>
    <w:uiPriority w:val="32"/>
    <w:qFormat/>
    <w:rsid w:val="00D11EAD"/>
    <w:rPr>
      <w:b/>
      <w:bCs/>
      <w:smallCaps/>
      <w:u w:val="single"/>
    </w:rPr>
  </w:style>
  <w:style w:type="character" w:styleId="BookTitle">
    <w:name w:val="Book Title"/>
    <w:basedOn w:val="DefaultParagraphFont"/>
    <w:uiPriority w:val="33"/>
    <w:qFormat/>
    <w:rsid w:val="00D11EAD"/>
    <w:rPr>
      <w:b/>
      <w:bCs/>
      <w:smallCaps/>
    </w:rPr>
  </w:style>
  <w:style w:type="paragraph" w:styleId="TOCHeading">
    <w:name w:val="TOC Heading"/>
    <w:basedOn w:val="Heading1"/>
    <w:next w:val="Normal"/>
    <w:uiPriority w:val="39"/>
    <w:unhideWhenUsed/>
    <w:qFormat/>
    <w:rsid w:val="00D11EAD"/>
    <w:pPr>
      <w:outlineLvl w:val="9"/>
    </w:pPr>
  </w:style>
  <w:style w:type="table" w:styleId="LightList">
    <w:name w:val="Light List"/>
    <w:basedOn w:val="TableNormal"/>
    <w:uiPriority w:val="61"/>
    <w:rsid w:val="002E4986"/>
    <w:pPr>
      <w:spacing w:after="0" w:line="240" w:lineRule="auto"/>
    </w:pPr>
    <w:rPr>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3">
    <w:name w:val="Light List Accent 3"/>
    <w:basedOn w:val="TableNormal"/>
    <w:uiPriority w:val="61"/>
    <w:rsid w:val="002E4986"/>
    <w:pPr>
      <w:spacing w:after="0" w:line="240" w:lineRule="auto"/>
    </w:pPr>
    <w:rPr>
      <w:sz w:val="22"/>
      <w:szCs w:val="22"/>
    </w:rPr>
    <w:tblPr>
      <w:tblStyleRowBandSize w:val="1"/>
      <w:tblStyleColBandSize w:val="1"/>
      <w:tblInd w:w="0" w:type="dxa"/>
      <w:tblBorders>
        <w:top w:val="single" w:sz="8" w:space="0" w:color="865640" w:themeColor="accent3"/>
        <w:left w:val="single" w:sz="8" w:space="0" w:color="865640" w:themeColor="accent3"/>
        <w:bottom w:val="single" w:sz="8" w:space="0" w:color="865640" w:themeColor="accent3"/>
        <w:right w:val="single" w:sz="8" w:space="0" w:color="865640"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65640" w:themeFill="accent3"/>
      </w:tcPr>
    </w:tblStylePr>
    <w:tblStylePr w:type="lastRow">
      <w:pPr>
        <w:spacing w:before="0" w:after="0" w:line="240" w:lineRule="auto"/>
      </w:pPr>
      <w:rPr>
        <w:b/>
        <w:bCs/>
      </w:rPr>
      <w:tblPr/>
      <w:tcPr>
        <w:tcBorders>
          <w:top w:val="double" w:sz="6" w:space="0" w:color="865640" w:themeColor="accent3"/>
          <w:left w:val="single" w:sz="8" w:space="0" w:color="865640" w:themeColor="accent3"/>
          <w:bottom w:val="single" w:sz="8" w:space="0" w:color="865640" w:themeColor="accent3"/>
          <w:right w:val="single" w:sz="8" w:space="0" w:color="865640" w:themeColor="accent3"/>
        </w:tcBorders>
      </w:tcPr>
    </w:tblStylePr>
    <w:tblStylePr w:type="firstCol">
      <w:rPr>
        <w:b/>
        <w:bCs/>
      </w:rPr>
    </w:tblStylePr>
    <w:tblStylePr w:type="lastCol">
      <w:rPr>
        <w:b/>
        <w:bCs/>
      </w:rPr>
    </w:tblStylePr>
    <w:tblStylePr w:type="band1Vert">
      <w:tblPr/>
      <w:tcPr>
        <w:tcBorders>
          <w:top w:val="single" w:sz="8" w:space="0" w:color="865640" w:themeColor="accent3"/>
          <w:left w:val="single" w:sz="8" w:space="0" w:color="865640" w:themeColor="accent3"/>
          <w:bottom w:val="single" w:sz="8" w:space="0" w:color="865640" w:themeColor="accent3"/>
          <w:right w:val="single" w:sz="8" w:space="0" w:color="865640" w:themeColor="accent3"/>
        </w:tcBorders>
      </w:tcPr>
    </w:tblStylePr>
    <w:tblStylePr w:type="band1Horz">
      <w:tblPr/>
      <w:tcPr>
        <w:tcBorders>
          <w:top w:val="single" w:sz="8" w:space="0" w:color="865640" w:themeColor="accent3"/>
          <w:left w:val="single" w:sz="8" w:space="0" w:color="865640" w:themeColor="accent3"/>
          <w:bottom w:val="single" w:sz="8" w:space="0" w:color="865640" w:themeColor="accent3"/>
          <w:right w:val="single" w:sz="8" w:space="0" w:color="865640" w:themeColor="accent3"/>
        </w:tcBorders>
      </w:tcPr>
    </w:tblStylePr>
  </w:style>
  <w:style w:type="paragraph" w:styleId="TOC1">
    <w:name w:val="toc 1"/>
    <w:basedOn w:val="Normal"/>
    <w:next w:val="Normal"/>
    <w:autoRedefine/>
    <w:uiPriority w:val="39"/>
    <w:unhideWhenUsed/>
    <w:rsid w:val="00401EF2"/>
    <w:pPr>
      <w:spacing w:after="100"/>
    </w:pPr>
  </w:style>
  <w:style w:type="paragraph" w:styleId="TOC2">
    <w:name w:val="toc 2"/>
    <w:basedOn w:val="Normal"/>
    <w:next w:val="Normal"/>
    <w:autoRedefine/>
    <w:uiPriority w:val="39"/>
    <w:unhideWhenUsed/>
    <w:rsid w:val="00401EF2"/>
    <w:pPr>
      <w:spacing w:after="100"/>
      <w:ind w:left="210"/>
    </w:pPr>
  </w:style>
  <w:style w:type="paragraph" w:styleId="TOC3">
    <w:name w:val="toc 3"/>
    <w:basedOn w:val="Normal"/>
    <w:next w:val="Normal"/>
    <w:autoRedefine/>
    <w:uiPriority w:val="39"/>
    <w:unhideWhenUsed/>
    <w:rsid w:val="00401EF2"/>
    <w:pPr>
      <w:spacing w:after="100"/>
      <w:ind w:left="420"/>
    </w:pPr>
  </w:style>
  <w:style w:type="character" w:styleId="Hyperlink">
    <w:name w:val="Hyperlink"/>
    <w:basedOn w:val="DefaultParagraphFont"/>
    <w:uiPriority w:val="99"/>
    <w:unhideWhenUsed/>
    <w:rsid w:val="00401EF2"/>
    <w:rPr>
      <w:color w:val="2998E3" w:themeColor="hyperlink"/>
      <w:u w:val="single"/>
    </w:rPr>
  </w:style>
  <w:style w:type="paragraph" w:styleId="Header">
    <w:name w:val="header"/>
    <w:basedOn w:val="Normal"/>
    <w:link w:val="HeaderChar"/>
    <w:uiPriority w:val="99"/>
    <w:unhideWhenUsed/>
    <w:rsid w:val="00AB061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0611"/>
  </w:style>
  <w:style w:type="paragraph" w:styleId="Footer">
    <w:name w:val="footer"/>
    <w:basedOn w:val="Normal"/>
    <w:link w:val="FooterChar"/>
    <w:uiPriority w:val="99"/>
    <w:unhideWhenUsed/>
    <w:rsid w:val="00AB06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0611"/>
  </w:style>
  <w:style w:type="character" w:customStyle="1" w:styleId="NoSpacingChar">
    <w:name w:val="No Spacing Char"/>
    <w:basedOn w:val="DefaultParagraphFont"/>
    <w:link w:val="NoSpacing"/>
    <w:uiPriority w:val="1"/>
    <w:rsid w:val="004C78E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2222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hart" Target="charts/chart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Dropbox\Work\Project%20Ironstone\Gantt%20Chart%20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2!$E$2</c:f>
              <c:strCache>
                <c:ptCount val="1"/>
                <c:pt idx="0">
                  <c:v>Start Date</c:v>
                </c:pt>
              </c:strCache>
            </c:strRef>
          </c:tx>
          <c:spPr>
            <a:noFill/>
          </c:spPr>
          <c:invertIfNegative val="0"/>
          <c:cat>
            <c:strRef>
              <c:f>Sheet2!$A$3:$D$9</c:f>
              <c:strCache>
                <c:ptCount val="7"/>
                <c:pt idx="0">
                  <c:v>Project Proposal</c:v>
                </c:pt>
                <c:pt idx="1">
                  <c:v>Software Requirements</c:v>
                </c:pt>
                <c:pt idx="2">
                  <c:v>Software Design Documents</c:v>
                </c:pt>
                <c:pt idx="3">
                  <c:v>System Prototype</c:v>
                </c:pt>
                <c:pt idx="4">
                  <c:v>Implementation</c:v>
                </c:pt>
                <c:pt idx="5">
                  <c:v>Software Test Plan</c:v>
                </c:pt>
                <c:pt idx="6">
                  <c:v>Project Deliverables</c:v>
                </c:pt>
              </c:strCache>
            </c:strRef>
          </c:cat>
          <c:val>
            <c:numRef>
              <c:f>Sheet2!$E$3:$E$9</c:f>
              <c:numCache>
                <c:formatCode>d\-mmm\-yy</c:formatCode>
                <c:ptCount val="7"/>
                <c:pt idx="0">
                  <c:v>41902</c:v>
                </c:pt>
                <c:pt idx="1">
                  <c:v>41909</c:v>
                </c:pt>
                <c:pt idx="2">
                  <c:v>41916</c:v>
                </c:pt>
                <c:pt idx="3">
                  <c:v>41920</c:v>
                </c:pt>
                <c:pt idx="4">
                  <c:v>41951</c:v>
                </c:pt>
                <c:pt idx="5">
                  <c:v>41965</c:v>
                </c:pt>
                <c:pt idx="6">
                  <c:v>41902</c:v>
                </c:pt>
              </c:numCache>
            </c:numRef>
          </c:val>
        </c:ser>
        <c:ser>
          <c:idx val="2"/>
          <c:order val="1"/>
          <c:tx>
            <c:strRef>
              <c:f>Sheet2!$G$2</c:f>
              <c:strCache>
                <c:ptCount val="1"/>
                <c:pt idx="0">
                  <c:v>Duration</c:v>
                </c:pt>
              </c:strCache>
            </c:strRef>
          </c:tx>
          <c:spPr>
            <a:solidFill>
              <a:srgbClr val="993300"/>
            </a:solidFill>
          </c:spPr>
          <c:invertIfNegative val="0"/>
          <c:cat>
            <c:strRef>
              <c:f>Sheet2!$A$3:$D$9</c:f>
              <c:strCache>
                <c:ptCount val="7"/>
                <c:pt idx="0">
                  <c:v>Project Proposal</c:v>
                </c:pt>
                <c:pt idx="1">
                  <c:v>Software Requirements</c:v>
                </c:pt>
                <c:pt idx="2">
                  <c:v>Software Design Documents</c:v>
                </c:pt>
                <c:pt idx="3">
                  <c:v>System Prototype</c:v>
                </c:pt>
                <c:pt idx="4">
                  <c:v>Implementation</c:v>
                </c:pt>
                <c:pt idx="5">
                  <c:v>Software Test Plan</c:v>
                </c:pt>
                <c:pt idx="6">
                  <c:v>Project Deliverables</c:v>
                </c:pt>
              </c:strCache>
            </c:strRef>
          </c:cat>
          <c:val>
            <c:numRef>
              <c:f>Sheet2!$G$3:$G$9</c:f>
              <c:numCache>
                <c:formatCode>General</c:formatCode>
                <c:ptCount val="7"/>
                <c:pt idx="0">
                  <c:v>7</c:v>
                </c:pt>
                <c:pt idx="1">
                  <c:v>7</c:v>
                </c:pt>
                <c:pt idx="2">
                  <c:v>7</c:v>
                </c:pt>
                <c:pt idx="3">
                  <c:v>31</c:v>
                </c:pt>
                <c:pt idx="4">
                  <c:v>14</c:v>
                </c:pt>
                <c:pt idx="5">
                  <c:v>7</c:v>
                </c:pt>
                <c:pt idx="6">
                  <c:v>91</c:v>
                </c:pt>
              </c:numCache>
            </c:numRef>
          </c:val>
        </c:ser>
        <c:dLbls>
          <c:showLegendKey val="0"/>
          <c:showVal val="0"/>
          <c:showCatName val="0"/>
          <c:showSerName val="0"/>
          <c:showPercent val="0"/>
          <c:showBubbleSize val="0"/>
        </c:dLbls>
        <c:gapWidth val="150"/>
        <c:overlap val="100"/>
        <c:axId val="264820240"/>
        <c:axId val="264819680"/>
      </c:barChart>
      <c:catAx>
        <c:axId val="264820240"/>
        <c:scaling>
          <c:orientation val="maxMin"/>
        </c:scaling>
        <c:delete val="0"/>
        <c:axPos val="l"/>
        <c:numFmt formatCode="General" sourceLinked="0"/>
        <c:majorTickMark val="out"/>
        <c:minorTickMark val="none"/>
        <c:tickLblPos val="nextTo"/>
        <c:spPr>
          <a:solidFill>
            <a:schemeClr val="bg1"/>
          </a:solidFill>
        </c:spPr>
        <c:txPr>
          <a:bodyPr/>
          <a:lstStyle/>
          <a:p>
            <a:pPr>
              <a:defRPr sz="1100" b="0">
                <a:solidFill>
                  <a:srgbClr val="993300"/>
                </a:solidFill>
                <a:latin typeface="+mn-lt"/>
              </a:defRPr>
            </a:pPr>
            <a:endParaRPr lang="en-US"/>
          </a:p>
        </c:txPr>
        <c:crossAx val="264819680"/>
        <c:crosses val="autoZero"/>
        <c:auto val="1"/>
        <c:lblAlgn val="ctr"/>
        <c:lblOffset val="100"/>
        <c:noMultiLvlLbl val="0"/>
      </c:catAx>
      <c:valAx>
        <c:axId val="264819680"/>
        <c:scaling>
          <c:orientation val="minMax"/>
          <c:max val="41997"/>
          <c:min val="41902"/>
        </c:scaling>
        <c:delete val="0"/>
        <c:axPos val="t"/>
        <c:majorGridlines/>
        <c:numFmt formatCode="d/m;@" sourceLinked="0"/>
        <c:majorTickMark val="out"/>
        <c:minorTickMark val="none"/>
        <c:tickLblPos val="nextTo"/>
        <c:txPr>
          <a:bodyPr/>
          <a:lstStyle/>
          <a:p>
            <a:pPr>
              <a:defRPr sz="1100" b="0">
                <a:solidFill>
                  <a:srgbClr val="993300"/>
                </a:solidFill>
              </a:defRPr>
            </a:pPr>
            <a:endParaRPr lang="en-US"/>
          </a:p>
        </c:txPr>
        <c:crossAx val="264820240"/>
        <c:crosses val="autoZero"/>
        <c:crossBetween val="between"/>
        <c:majorUnit val="10"/>
      </c:valAx>
    </c:plotArea>
    <c:plotVisOnly val="1"/>
    <c:dispBlanksAs val="gap"/>
    <c:showDLblsOverMax val="0"/>
  </c:chart>
  <c:externalData r:id="rId1">
    <c:autoUpdate val="0"/>
  </c:externalData>
</c:chartSpace>
</file>

<file path=word/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_xmlsignatures/_rels/origin.sigs.rels><?xml version="1.0" encoding="UTF-8" standalone="yes"?>
<Relationships xmlns="http://schemas.openxmlformats.org/package/2006/relationships"><Relationship Id="rId1" Type="http://schemas.openxmlformats.org/package/2006/relationships/digital-signature/signature" Target="sig1.xml"/></Relationships>
</file>

<file path=_xmlsignatures/sig1.xml><?xml version="1.0" encoding="utf-8"?>
<Signature xmlns="http://www.w3.org/2000/09/xmldsig#" Id="idPackageSignature">
  <SignedInfo>
    <CanonicalizationMethod Algorithm="http://www.w3.org/TR/2001/REC-xml-c14n-20010315"/>
    <SignatureMethod Algorithm="http://www.w3.org/2000/09/xmldsig#rsa-sha1"/>
    <Reference Type="http://www.w3.org/2000/09/xmldsig#Object" URI="#idPackageObject">
      <DigestMethod Algorithm="http://www.w3.org/2000/09/xmldsig#sha1"/>
      <DigestValue>XebYimN4Jk9RWNTmGzsJYvhL0M4=</DigestValue>
    </Reference>
    <Reference Type="http://www.w3.org/2000/09/xmldsig#Object" URI="#idOfficeObject">
      <DigestMethod Algorithm="http://www.w3.org/2000/09/xmldsig#sha1"/>
      <DigestValue>sin5p4omPmnOFYj/Kq6Qu4H+jo4=</DigestValue>
    </Reference>
    <Reference Type="http://uri.etsi.org/01903#SignedProperties" URI="#idSignedProperties">
      <Transforms>
        <Transform Algorithm="http://www.w3.org/TR/2001/REC-xml-c14n-20010315"/>
      </Transforms>
      <DigestMethod Algorithm="http://www.w3.org/2000/09/xmldsig#sha1"/>
      <DigestValue>iPP6BAVFkgSNzixdGHn9wmjmIiE=</DigestValue>
    </Reference>
  </SignedInfo>
  <SignatureValue>paLCwELxAfd542jO9wJsB5du4O+985cNSnglgcvFzKKgls3acJaNA71urMIhE4cKBD0WuKVd7T1z
JNlFRV45KPYNp/EW0cJuuIMPU2sq46j65wceCZybsw8jU9V/rfWRq344G730Jqgw6GByYEG/Uk59
fF66OTb31eXxeWn1Y3Q=</SignatureValue>
  <KeyInfo>
    <X509Data>
      <X509Certificate>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</X509Certificate>
    </X509Data>
  </KeyInfo>
  <Object Id="idPackageObject">
    <Manifest>
      <Reference URI="/_rels/.rels?ContentType=application/vnd.openxmlformats-package.relationships+xml">
        <Transforms>
          <Transform Algorithm="http://schemas.openxmlformats.org/package/2006/RelationshipTransform">
            <mdssi:RelationshipReference xmlns:mdssi="http://schemas.openxmlformats.org/package/2006/digital-signature" SourceId="rId1"/>
          </Transform>
          <Transform Algorithm="http://www.w3.org/TR/2001/REC-xml-c14n-20010315"/>
        </Transforms>
        <DigestMethod Algorithm="http://www.w3.org/2000/09/xmldsig#sha1"/>
        <DigestValue>1vWU/YTF/7t6ZjnE44gAFTbZvvA=</DigestValue>
      </Reference>
      <Reference URI="/word/_rels/document.xml.rels?ContentType=application/vnd.openxmlformats-package.relationships+xml">
        <Transforms>
          <Transform Algorithm="http://schemas.openxmlformats.org/package/2006/RelationshipTransform">
            <mdssi:RelationshipReference xmlns:mdssi="http://schemas.openxmlformats.org/package/2006/digital-signature" SourceId="rId20"/>
            <mdssi:RelationshipReference xmlns:mdssi="http://schemas.openxmlformats.org/package/2006/digital-signature" SourceId="rId6"/>
            <mdssi:RelationshipReference xmlns:mdssi="http://schemas.openxmlformats.org/package/2006/digital-signature" SourceId="rId11"/>
            <mdssi:RelationshipReference xmlns:mdssi="http://schemas.openxmlformats.org/package/2006/digital-signature" SourceId="rId5"/>
            <mdssi:RelationshipReference xmlns:mdssi="http://schemas.openxmlformats.org/package/2006/digital-signature" SourceId="rId15"/>
            <mdssi:RelationshipReference xmlns:mdssi="http://schemas.openxmlformats.org/package/2006/digital-signature" SourceId="rId10"/>
            <mdssi:RelationshipReference xmlns:mdssi="http://schemas.openxmlformats.org/package/2006/digital-signature" SourceId="rId19"/>
            <mdssi:RelationshipReference xmlns:mdssi="http://schemas.openxmlformats.org/package/2006/digital-signature" SourceId="rId4"/>
            <mdssi:RelationshipReference xmlns:mdssi="http://schemas.openxmlformats.org/package/2006/digital-signature" SourceId="rId9"/>
            <mdssi:RelationshipReference xmlns:mdssi="http://schemas.openxmlformats.org/package/2006/digital-signature" SourceId="rId14"/>
            <mdssi:RelationshipReference xmlns:mdssi="http://schemas.openxmlformats.org/package/2006/digital-signature" SourceId="rId8"/>
            <mdssi:RelationshipReference xmlns:mdssi="http://schemas.openxmlformats.org/package/2006/digital-signature" SourceId="rId13"/>
            <mdssi:RelationshipReference xmlns:mdssi="http://schemas.openxmlformats.org/package/2006/digital-signature" SourceId="rId18"/>
            <mdssi:RelationshipReference xmlns:mdssi="http://schemas.openxmlformats.org/package/2006/digital-signature" SourceId="rId3"/>
            <mdssi:RelationshipReference xmlns:mdssi="http://schemas.openxmlformats.org/package/2006/digital-signature" SourceId="rId7"/>
            <mdssi:RelationshipReference xmlns:mdssi="http://schemas.openxmlformats.org/package/2006/digital-signature" SourceId="rId12"/>
            <mdssi:RelationshipReference xmlns:mdssi="http://schemas.openxmlformats.org/package/2006/digital-signature" SourceId="rId17"/>
            <mdssi:RelationshipReference xmlns:mdssi="http://schemas.openxmlformats.org/package/2006/digital-signature" SourceId="rId16"/>
          </Transform>
          <Transform Algorithm="http://www.w3.org/TR/2001/REC-xml-c14n-20010315"/>
        </Transforms>
        <DigestMethod Algorithm="http://www.w3.org/2000/09/xmldsig#sha1"/>
        <DigestValue>tGo5mAPjkHuptx4XkZbZH1SmBSg=</DigestValue>
      </Reference>
      <Reference URI="/word/charts/_rels/chart1.xml.rels?ContentType=application/vnd.openxmlformats-package.relationships+xml">
        <Transforms>
          <Transform Algorithm="http://schemas.openxmlformats.org/package/2006/RelationshipTransform">
            <mdssi:RelationshipReference xmlns:mdssi="http://schemas.openxmlformats.org/package/2006/digital-signature" SourceId="rId1"/>
          </Transform>
          <Transform Algorithm="http://www.w3.org/TR/2001/REC-xml-c14n-20010315"/>
        </Transforms>
        <DigestMethod Algorithm="http://www.w3.org/2000/09/xmldsig#sha1"/>
        <DigestValue>ewEV+yM6l7qNZ3xlFJKhLnwkaKY=</DigestValue>
      </Reference>
      <Reference URI="/word/charts/chart1.xml?ContentType=application/vnd.openxmlformats-officedocument.drawingml.chart+xml">
        <DigestMethod Algorithm="http://www.w3.org/2000/09/xmldsig#sha1"/>
        <DigestValue>cXxY0kcJepuVy9OrUt6dno9HJ7s=</DigestValue>
      </Reference>
      <Reference URI="/word/document.xml?ContentType=application/vnd.openxmlformats-officedocument.wordprocessingml.document.main+xml">
        <DigestMethod Algorithm="http://www.w3.org/2000/09/xmldsig#sha1"/>
        <DigestValue>2Y0EkSoeEQ9BXzB5fhcRSJYCLkk=</DigestValue>
      </Reference>
      <Reference URI="/word/embeddings/Microsoft_Visio_Drawing1.vsdx?ContentType=application/vnd.ms-visio.drawing">
        <DigestMethod Algorithm="http://www.w3.org/2000/09/xmldsig#sha1"/>
        <DigestValue>GaNa6gyPYRreGDyZ6c2XBxAkKdw=</DigestValue>
      </Reference>
      <Reference URI="/word/embeddings/Microsoft_Visio_Drawing2.vsdx?ContentType=application/vnd.ms-visio.drawing">
        <DigestMethod Algorithm="http://www.w3.org/2000/09/xmldsig#sha1"/>
        <DigestValue>GxZW/il3gqaA52ivyAfS2m9+ymo=</DigestValue>
      </Reference>
      <Reference URI="/word/embeddings/Microsoft_Visio_Drawing3.vsdx?ContentType=application/vnd.ms-visio.drawing">
        <DigestMethod Algorithm="http://www.w3.org/2000/09/xmldsig#sha1"/>
        <DigestValue>zDFYubk12mWqdVQVAN/om3T5TXQ=</DigestValue>
      </Reference>
      <Reference URI="/word/endnotes.xml?ContentType=application/vnd.openxmlformats-officedocument.wordprocessingml.endnotes+xml">
        <DigestMethod Algorithm="http://www.w3.org/2000/09/xmldsig#sha1"/>
        <DigestValue>ivK7jeJazC6BxqFmYd3U8N5/C3s=</DigestValue>
      </Reference>
      <Reference URI="/word/fontTable.xml?ContentType=application/vnd.openxmlformats-officedocument.wordprocessingml.fontTable+xml">
        <DigestMethod Algorithm="http://www.w3.org/2000/09/xmldsig#sha1"/>
        <DigestValue>QRn9agWtDkWbgN49jRncYDwIHtU=</DigestValue>
      </Reference>
      <Reference URI="/word/footer1.xml?ContentType=application/vnd.openxmlformats-officedocument.wordprocessingml.footer+xml">
        <DigestMethod Algorithm="http://www.w3.org/2000/09/xmldsig#sha1"/>
        <DigestValue>4yffhQdxWEXHSEeJj6Cwy5USZr8=</DigestValue>
      </Reference>
      <Reference URI="/word/footnotes.xml?ContentType=application/vnd.openxmlformats-officedocument.wordprocessingml.footnotes+xml">
        <DigestMethod Algorithm="http://www.w3.org/2000/09/xmldsig#sha1"/>
        <DigestValue>e5vTPeP/T9earA89Uhb545zCZC0=</DigestValue>
      </Reference>
      <Reference URI="/word/header1.xml?ContentType=application/vnd.openxmlformats-officedocument.wordprocessingml.header+xml">
        <DigestMethod Algorithm="http://www.w3.org/2000/09/xmldsig#sha1"/>
        <DigestValue>ndthNzl3G7I1C9c9js/WGDPwCQA=</DigestValue>
      </Reference>
      <Reference URI="/word/media/image1.jpg?ContentType=image/jpeg">
        <DigestMethod Algorithm="http://www.w3.org/2000/09/xmldsig#sha1"/>
        <DigestValue>+HmncmJ4D0thBO21M6yWkmHifx4=</DigestValue>
      </Reference>
      <Reference URI="/word/media/image2.emf?ContentType=image/x-emf">
        <DigestMethod Algorithm="http://www.w3.org/2000/09/xmldsig#sha1"/>
        <DigestValue>LBr08h5aEV6faoYP9S+Po6DbehI=</DigestValue>
      </Reference>
      <Reference URI="/word/media/image3.emf?ContentType=image/x-emf">
        <DigestMethod Algorithm="http://www.w3.org/2000/09/xmldsig#sha1"/>
        <DigestValue>/a+0akdQJOTnDXKBcyU+q6978vE=</DigestValue>
      </Reference>
      <Reference URI="/word/media/image4.emf?ContentType=image/x-emf">
        <DigestMethod Algorithm="http://www.w3.org/2000/09/xmldsig#sha1"/>
        <DigestValue>1nlxDEU6YY4gDfx750q41qVeEdk=</DigestValue>
      </Reference>
      <Reference URI="/word/numbering.xml?ContentType=application/vnd.openxmlformats-officedocument.wordprocessingml.numbering+xml">
        <DigestMethod Algorithm="http://www.w3.org/2000/09/xmldsig#sha1"/>
        <DigestValue>2/FFPQGDRX7RXRNCoTawhX8Gmec=</DigestValue>
      </Reference>
      <Reference URI="/word/settings.xml?ContentType=application/vnd.openxmlformats-officedocument.wordprocessingml.settings+xml">
        <DigestMethod Algorithm="http://www.w3.org/2000/09/xmldsig#sha1"/>
        <DigestValue>K+u4M04h2vaOHPfst1erOi9YYm4=</DigestValue>
      </Reference>
      <Reference URI="/word/styles.xml?ContentType=application/vnd.openxmlformats-officedocument.wordprocessingml.styles+xml">
        <DigestMethod Algorithm="http://www.w3.org/2000/09/xmldsig#sha1"/>
        <DigestValue>LyZbeFywukKsV+dE9qtnpUpMZIU=</DigestValue>
      </Reference>
      <Reference URI="/word/theme/theme1.xml?ContentType=application/vnd.openxmlformats-officedocument.theme+xml">
        <DigestMethod Algorithm="http://www.w3.org/2000/09/xmldsig#sha1"/>
        <DigestValue>i3xRWL4zBqeziVTcjjWutVrnn/c=</DigestValue>
      </Reference>
      <Reference URI="/word/webSettings.xml?ContentType=application/vnd.openxmlformats-officedocument.wordprocessingml.webSettings+xml">
        <DigestMethod Algorithm="http://www.w3.org/2000/09/xmldsig#sha1"/>
        <DigestValue>8oeRgcadckwh7rRpxNfCIhIH6Hc=</DigestValue>
      </Reference>
    </Manifest>
    <SignatureProperties>
      <SignatureProperty Id="idSignatureTime" Target="#idPackageSignature">
        <mdssi:SignatureTime xmlns:mdssi="http://schemas.openxmlformats.org/package/2006/digital-signature">
          <mdssi:Format>YYYY-MM-DDThh:mm:ssTZD</mdssi:Format>
          <mdssi:Value>2014-09-27T17:04:01Z</mdssi:Value>
        </mdssi:SignatureTime>
      </SignatureProperty>
    </SignatureProperties>
  </Object>
  <Object Id="idOfficeObject">
    <SignatureProperties>
      <SignatureProperty Id="idOfficeV1Details" Target="#idPackageSignature">
        <SignatureInfoV1 xmlns="http://schemas.microsoft.com/office/2006/digsig">
          <SetupID/>
          <SignatureText/>
          <SignatureImage/>
          <SignatureComments>To ensure integrity</SignatureComments>
          <WindowsVersion>6.1</WindowsVersion>
          <OfficeVersion>15.0</OfficeVersion>
          <ApplicationVersion>15.0</ApplicationVersion>
          <Monitors>1</Monitors>
          <HorizontalResolution>1366</HorizontalResolution>
          <VerticalResolution>768</VerticalResolution>
          <ColorDepth>32</ColorDepth>
          <SignatureProviderId>{00000000-0000-0000-0000-000000000000}</SignatureProviderId>
          <SignatureProviderUrl/>
          <SignatureProviderDetails>9</SignatureProviderDetails>
          <SignatureType>1</SignatureType>
        </SignatureInfoV1>
      </SignatureProperty>
    </SignatureProperties>
  </Object>
  <Object>
    <xd:QualifyingProperties xmlns:xd="http://uri.etsi.org/01903/v1.3.2#" Target="#idPackageSignature">
      <xd:SignedProperties Id="idSignedProperties">
        <xd:SignedSignatureProperties>
          <xd:SigningTime>2014-09-27T17:04:01Z</xd:SigningTime>
          <xd:SigningCertificate>
            <xd:Cert>
              <xd:CertDigest>
                <DigestMethod Algorithm="http://www.w3.org/2000/09/xmldsig#sha1"/>
                <DigestValue>KlXg24WtN/rdUGRW+iBFOnEDloU=</DigestValue>
              </xd:CertDigest>
              <xd:IssuerSerial>
                <X509IssuerName>CN=Admin</X509IssuerName>
                <X509SerialNumber>141076627231649000616593428162776407119</X509SerialNumber>
              </xd:IssuerSerial>
            </xd:Cert>
          </xd:SigningCertificate>
          <xd:SignaturePolicyIdentifier>
            <xd:SignaturePolicyImplied/>
          </xd:SignaturePolicyIdentifier>
        </xd:SignedSignatureProperties>
        <xd:SignedDataObjectProperties>
          <xd:CommitmentTypeIndication>
            <xd:CommitmentTypeId>
              <xd:Identifier>http://uri.etsi.org/01903/v1.2.2#ProofOfOrigin</xd:Identifier>
              <xd:Description>Created and approved this document</xd:Description>
            </xd:CommitmentTypeId>
            <xd:AllSignedDataObjects/>
            <xd:CommitmentTypeQualifiers>
              <xd:CommitmentTypeQualifier>To ensure integrity</xd:CommitmentTypeQualifier>
            </xd:CommitmentTypeQualifiers>
          </xd:CommitmentTypeIndication>
        </xd:SignedDataObjectProperties>
      </xd:SignedProperties>
    </xd:QualifyingProperties>
  </Object>
</Signatur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Software Engineering</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9256151-753A-4853-83DB-97C0DD0D9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TotalTime>
  <Pages>10</Pages>
  <Words>1294</Words>
  <Characters>7380</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Project Proposal</vt:lpstr>
    </vt:vector>
  </TitlesOfParts>
  <Company>Hewlett-Packard</Company>
  <LinksUpToDate>false</LinksUpToDate>
  <CharactersWithSpaces>8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roposal</dc:title>
  <dc:subject>“Wii-Car”</dc:subject>
  <dc:creator>Abdullah Baig</dc:creator>
  <cp:keywords/>
  <dc:description/>
  <cp:lastModifiedBy>Abdullah Baig</cp:lastModifiedBy>
  <cp:revision>406</cp:revision>
  <cp:lastPrinted>2014-09-27T05:55:00Z</cp:lastPrinted>
  <dcterms:created xsi:type="dcterms:W3CDTF">2014-09-19T11:36:00Z</dcterms:created>
  <dcterms:modified xsi:type="dcterms:W3CDTF">2014-09-27T06:20:00Z</dcterms:modified>
</cp:coreProperties>
</file>